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E9AE810" w:rsidR="00B4140D" w:rsidRPr="003F15BA" w:rsidRDefault="003F15BA" w:rsidP="00B4140D">
      <w:pPr>
        <w:pStyle w:val="Grilleclaire-Accent32"/>
        <w:tabs>
          <w:tab w:val="right" w:pos="9639"/>
        </w:tabs>
        <w:spacing w:after="0"/>
        <w:ind w:left="0"/>
        <w:rPr>
          <w:b/>
          <w:noProof/>
          <w:sz w:val="24"/>
          <w:lang w:val="de-DE"/>
        </w:rPr>
      </w:pPr>
      <w:bookmarkStart w:id="0"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Pr="003F15BA">
        <w:rPr>
          <w:b/>
          <w:noProof/>
          <w:sz w:val="24"/>
          <w:lang w:val="de-DE"/>
        </w:rPr>
        <w:t>-e</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0"/>
    <w:p w14:paraId="52D4CE2D" w14:textId="43B613FF" w:rsidR="00D83946" w:rsidRPr="00DF7D94" w:rsidRDefault="00527FA8" w:rsidP="00660695">
      <w:pPr>
        <w:pStyle w:val="Grilleclaire-Accent32"/>
        <w:tabs>
          <w:tab w:val="right" w:pos="9639"/>
        </w:tabs>
        <w:spacing w:after="0"/>
        <w:ind w:left="0"/>
        <w:rPr>
          <w:bCs/>
          <w:i/>
          <w:noProof/>
          <w:sz w:val="22"/>
        </w:rPr>
      </w:pPr>
      <w:r w:rsidRPr="00527FA8">
        <w:rPr>
          <w:b/>
          <w:noProof/>
          <w:sz w:val="24"/>
        </w:rPr>
        <w:t xml:space="preserve">E-meeting,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23B0EBBC" w:rsidR="001E41F3" w:rsidRPr="00410371" w:rsidRDefault="00DD0E18" w:rsidP="00547111">
            <w:pPr>
              <w:pStyle w:val="CRCoverPage"/>
              <w:spacing w:after="0"/>
              <w:rPr>
                <w:noProof/>
              </w:rPr>
            </w:pPr>
            <w:r>
              <w:rPr>
                <w:noProof/>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6128BDF"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H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10776CD" w:rsidR="001E41F3" w:rsidRDefault="00A73738">
            <w:pPr>
              <w:pStyle w:val="CRCoverPage"/>
              <w:spacing w:after="0"/>
              <w:ind w:left="100"/>
              <w:rPr>
                <w:noProof/>
              </w:rPr>
            </w:pPr>
            <w:r>
              <w:t>1</w:t>
            </w:r>
            <w:r w:rsidR="00CD0152">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bookmarkStart w:id="3" w:name="_Toc114659085"/>
      <w:r w:rsidRPr="00CA7246">
        <w:t>4.3.2</w:t>
      </w:r>
      <w:r w:rsidRPr="00CA7246">
        <w:tab/>
        <w:t>UE Media Functions</w:t>
      </w:r>
      <w:bookmarkEnd w:id="3"/>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7777777" w:rsidR="003F5072" w:rsidRPr="00CA7246" w:rsidRDefault="003F5072" w:rsidP="003F5072">
      <w:pPr>
        <w:pStyle w:val="TH"/>
      </w:pPr>
      <w:r w:rsidRPr="00CA7246">
        <w:object w:dxaOrig="23596" w:dyaOrig="12391" w14:anchorId="2E8FE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2.55pt" o:ole="">
            <v:imagedata r:id="rId16" o:title=""/>
          </v:shape>
          <o:OLEObject Type="Embed" ProgID="Visio.Drawing.15" ShapeID="_x0000_i1025" DrawAspect="Content" ObjectID="_1729519450" r:id="rId17"/>
        </w:object>
      </w:r>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r w:rsidRPr="00CA7246">
        <w:t>The following subfunctions are identified as part of a more detailed breakdown of the UE 5G Uplink Media Streaming functions:</w:t>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4" w:author="Iraj Sodagar" w:date="2022-11-06T00:52:00Z"/>
        </w:rPr>
      </w:pPr>
      <w:r w:rsidRPr="00CA7246">
        <w:t>-</w:t>
      </w:r>
      <w:r w:rsidRPr="00CA7246">
        <w:tab/>
      </w:r>
      <w:del w:id="5"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6"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7" w:author="Iraj Sodagar [2]" w:date="2022-11-04T13:22:00Z"/>
        </w:rPr>
      </w:pPr>
      <w:del w:id="8" w:author="Iraj Sodagar [2]" w:date="2022-11-04T13:22:00Z">
        <w:r w:rsidRPr="00CA7246" w:rsidDel="003F5072">
          <w:lastRenderedPageBreak/>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9" w:author="Iraj Sodagar [2]" w:date="2022-11-04T13:22:00Z"/>
        </w:rPr>
      </w:pPr>
      <w:del w:id="10"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11" w:author="Iraj Sodagar [2]" w:date="2022-11-04T13:22:00Z"/>
        </w:rPr>
      </w:pPr>
      <w:del w:id="12"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13" w:author="Iraj Sodagar [2]" w:date="2022-11-04T13:22:00Z"/>
        </w:rPr>
      </w:pPr>
      <w:del w:id="14"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15"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16" w:author="Iraj Sodagar" w:date="2022-11-06T00:34:00Z"/>
        </w:rPr>
      </w:pPr>
      <w:bookmarkStart w:id="17" w:name="_Toc114659082"/>
      <w:ins w:id="18"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17"/>
      </w:ins>
    </w:p>
    <w:p w14:paraId="4928A254" w14:textId="6D194958" w:rsidR="001048F4" w:rsidRPr="00CA7246" w:rsidRDefault="001048F4" w:rsidP="001048F4">
      <w:pPr>
        <w:rPr>
          <w:ins w:id="19" w:author="Iraj Sodagar" w:date="2022-11-06T00:34:00Z"/>
        </w:rPr>
      </w:pPr>
      <w:ins w:id="20" w:author="Iraj Sodagar" w:date="2022-11-06T00:34:00Z">
        <w:r w:rsidRPr="00CA7246">
          <w:t>The Service Access Information is the set of parameters and addresses which are needed by the 5GMS</w:t>
        </w:r>
      </w:ins>
      <w:ins w:id="21" w:author="Iraj Sodagar" w:date="2022-11-06T00:35:00Z">
        <w:r w:rsidR="00AF1B87">
          <w:t>u</w:t>
        </w:r>
      </w:ins>
      <w:ins w:id="22" w:author="Iraj Sodagar" w:date="2022-11-06T00:34:00Z">
        <w:r w:rsidRPr="00CA7246">
          <w:t xml:space="preserve"> Client to activate and control the </w:t>
        </w:r>
      </w:ins>
      <w:ins w:id="23" w:author="Iraj Sodagar" w:date="2022-11-06T00:35:00Z">
        <w:r w:rsidR="00AF1B87">
          <w:t>up</w:t>
        </w:r>
      </w:ins>
      <w:ins w:id="24" w:author="Iraj Sodagar" w:date="2022-11-06T00:34:00Z">
        <w:r w:rsidRPr="00CA7246">
          <w:t>link streaming session.</w:t>
        </w:r>
      </w:ins>
    </w:p>
    <w:p w14:paraId="36E85106" w14:textId="17BC75B4" w:rsidR="001048F4" w:rsidRPr="00CA7246" w:rsidRDefault="001048F4" w:rsidP="001048F4">
      <w:pPr>
        <w:rPr>
          <w:ins w:id="25" w:author="Iraj Sodagar" w:date="2022-11-06T00:34:00Z"/>
        </w:rPr>
      </w:pPr>
      <w:ins w:id="26" w:author="Iraj Sodagar" w:date="2022-11-06T00:34:00Z">
        <w:r w:rsidRPr="00CA7246">
          <w:t>The Service Access Information may be provided together with other service announcement information using M8</w:t>
        </w:r>
      </w:ins>
      <w:ins w:id="27" w:author="Iraj Sodagar" w:date="2022-11-06T00:35:00Z">
        <w:r w:rsidR="00AF1B87">
          <w:t>u</w:t>
        </w:r>
      </w:ins>
      <w:ins w:id="28" w:author="Iraj Sodagar" w:date="2022-11-06T00:34:00Z">
        <w:r w:rsidRPr="00CA7246">
          <w:t>. Alternatively, the 5GMS</w:t>
        </w:r>
      </w:ins>
      <w:ins w:id="29" w:author="Iraj Sodagar" w:date="2022-11-06T00:35:00Z">
        <w:r w:rsidR="00AF1B87">
          <w:t>u</w:t>
        </w:r>
      </w:ins>
      <w:ins w:id="30" w:author="Iraj Sodagar" w:date="2022-11-06T00:34:00Z">
        <w:r w:rsidRPr="00CA7246">
          <w:t>Client fetches the Service Access Information from the 5GMS</w:t>
        </w:r>
      </w:ins>
      <w:ins w:id="31" w:author="Iraj Sodagar" w:date="2022-11-06T00:35:00Z">
        <w:r w:rsidR="00AF1B87">
          <w:t>u</w:t>
        </w:r>
      </w:ins>
      <w:ins w:id="32" w:author="Iraj Sodagar" w:date="2022-11-06T00:34:00Z">
        <w:r w:rsidRPr="00CA7246">
          <w:t xml:space="preserve"> AF. Regardless of how it is provided, the Service Access Information contains different information, depending on the collaboration model between the 5GMS System and the 5GMS</w:t>
        </w:r>
      </w:ins>
      <w:ins w:id="33" w:author="Iraj Sodagar" w:date="2022-11-06T00:35:00Z">
        <w:r w:rsidR="00AF1B87">
          <w:t>u</w:t>
        </w:r>
      </w:ins>
      <w:ins w:id="34" w:author="Iraj Sodagar" w:date="2022-11-06T00:34:00Z">
        <w:r w:rsidRPr="00CA7246">
          <w:t xml:space="preserve"> Application Provider, and also depending on offered features. Baseline parameters are listed in </w:t>
        </w:r>
      </w:ins>
      <w:ins w:id="35" w:author="Richard Bradbury" w:date="2022-11-09T16:30:00Z">
        <w:r w:rsidR="00C80B7B">
          <w:t>t</w:t>
        </w:r>
      </w:ins>
      <w:ins w:id="36" w:author="Iraj Sodagar" w:date="2022-11-06T00:34:00Z">
        <w:r w:rsidRPr="00CA7246">
          <w:t>able 4.</w:t>
        </w:r>
      </w:ins>
      <w:ins w:id="37" w:author="Iraj Sodagar" w:date="2022-11-06T00:36:00Z">
        <w:r w:rsidR="00346DDB">
          <w:t>3</w:t>
        </w:r>
      </w:ins>
      <w:ins w:id="38" w:author="Iraj Sodagar" w:date="2022-11-06T00:34:00Z">
        <w:r w:rsidRPr="00CA7246">
          <w:t>.3</w:t>
        </w:r>
        <w:r w:rsidRPr="00CA7246">
          <w:noBreakHyphen/>
          <w:t>1 below:</w:t>
        </w:r>
      </w:ins>
    </w:p>
    <w:p w14:paraId="09792B39" w14:textId="3C296CC5" w:rsidR="001048F4" w:rsidRPr="00CA7246" w:rsidRDefault="001048F4" w:rsidP="001048F4">
      <w:pPr>
        <w:pStyle w:val="TH"/>
        <w:rPr>
          <w:ins w:id="39" w:author="Iraj Sodagar" w:date="2022-11-06T00:34:00Z"/>
          <w:lang w:val="en-US"/>
        </w:rPr>
      </w:pPr>
      <w:ins w:id="40" w:author="Iraj Sodagar" w:date="2022-11-06T00:34:00Z">
        <w:r w:rsidRPr="00CA7246">
          <w:rPr>
            <w:lang w:val="en-US"/>
          </w:rPr>
          <w:t>Table 4.</w:t>
        </w:r>
      </w:ins>
      <w:ins w:id="41" w:author="Iraj Sodagar" w:date="2022-11-06T00:36:00Z">
        <w:r w:rsidR="00346DDB">
          <w:rPr>
            <w:lang w:val="en-US"/>
          </w:rPr>
          <w:t>3</w:t>
        </w:r>
      </w:ins>
      <w:ins w:id="42"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43"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44" w:author="Iraj Sodagar" w:date="2022-11-06T00:34:00Z"/>
              </w:rPr>
            </w:pPr>
            <w:ins w:id="45"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46" w:author="Iraj Sodagar" w:date="2022-11-06T00:34:00Z"/>
              </w:rPr>
            </w:pPr>
            <w:ins w:id="47" w:author="Iraj Sodagar" w:date="2022-11-06T00:34:00Z">
              <w:r w:rsidRPr="00CA7246">
                <w:t>Description</w:t>
              </w:r>
            </w:ins>
          </w:p>
        </w:tc>
      </w:tr>
      <w:tr w:rsidR="001048F4" w:rsidRPr="00CA7246" w14:paraId="62E37A06" w14:textId="77777777" w:rsidTr="00406E4D">
        <w:trPr>
          <w:jc w:val="center"/>
          <w:ins w:id="48"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49" w:author="Iraj Sodagar" w:date="2022-11-06T00:34:00Z"/>
              </w:rPr>
            </w:pPr>
            <w:ins w:id="50"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51" w:author="Iraj Sodagar" w:date="2022-11-06T00:34:00Z"/>
              </w:rPr>
            </w:pPr>
            <w:ins w:id="52" w:author="Iraj Sodagar" w:date="2022-11-06T00:34:00Z">
              <w:r w:rsidRPr="00CA7246">
                <w:t>Unique identification of the M1</w:t>
              </w:r>
            </w:ins>
            <w:ins w:id="53" w:author="Iraj Sodagar" w:date="2022-11-06T00:36:00Z">
              <w:r w:rsidR="00346DDB">
                <w:t>u</w:t>
              </w:r>
            </w:ins>
            <w:ins w:id="54" w:author="Iraj Sodagar" w:date="2022-11-06T00:34:00Z">
              <w:r w:rsidRPr="00CA7246">
                <w:t xml:space="preserve"> Provisioning Session.</w:t>
              </w:r>
            </w:ins>
          </w:p>
        </w:tc>
      </w:tr>
    </w:tbl>
    <w:p w14:paraId="4BCD33A9" w14:textId="77777777" w:rsidR="001048F4" w:rsidRPr="00CA7246" w:rsidRDefault="001048F4" w:rsidP="00C80B7B">
      <w:pPr>
        <w:pStyle w:val="TAN"/>
        <w:keepNext w:val="0"/>
        <w:rPr>
          <w:ins w:id="55" w:author="Iraj Sodagar" w:date="2022-11-06T00:34:00Z"/>
          <w:lang w:val="en-US"/>
        </w:rPr>
      </w:pPr>
    </w:p>
    <w:p w14:paraId="1A43C16C" w14:textId="64E0E64C" w:rsidR="001048F4" w:rsidRPr="00CA7246" w:rsidRDefault="00346DDB" w:rsidP="00C80B7B">
      <w:pPr>
        <w:keepNext/>
        <w:keepLines/>
        <w:rPr>
          <w:ins w:id="56" w:author="Iraj Sodagar" w:date="2022-11-06T00:34:00Z"/>
          <w:lang w:val="en-US"/>
        </w:rPr>
      </w:pPr>
      <w:ins w:id="57" w:author="Iraj Sodagar" w:date="2022-11-06T00:37:00Z">
        <w:r>
          <w:rPr>
            <w:lang w:val="en-US"/>
          </w:rPr>
          <w:t>T</w:t>
        </w:r>
      </w:ins>
      <w:ins w:id="58" w:author="Iraj Sodagar" w:date="2022-11-06T00:34:00Z">
        <w:r w:rsidR="001048F4" w:rsidRPr="00CA7246">
          <w:rPr>
            <w:lang w:val="en-US"/>
          </w:rPr>
          <w:t xml:space="preserve">he parameters from </w:t>
        </w:r>
      </w:ins>
      <w:ins w:id="59" w:author="Richard Bradbury" w:date="2022-11-09T16:34:00Z">
        <w:r w:rsidR="00C80B7B">
          <w:rPr>
            <w:lang w:val="en-US"/>
          </w:rPr>
          <w:t>t</w:t>
        </w:r>
      </w:ins>
      <w:ins w:id="60" w:author="Iraj Sodagar" w:date="2022-11-06T00:34:00Z">
        <w:r w:rsidR="001048F4" w:rsidRPr="00CA7246">
          <w:t>able 4.</w:t>
        </w:r>
      </w:ins>
      <w:ins w:id="61" w:author="Iraj Sodagar" w:date="2022-11-06T00:37:00Z">
        <w:r>
          <w:t>3</w:t>
        </w:r>
      </w:ins>
      <w:ins w:id="62" w:author="Iraj Sodagar" w:date="2022-11-06T00:34:00Z">
        <w:r w:rsidR="001048F4" w:rsidRPr="00CA7246">
          <w:t>.3-</w:t>
        </w:r>
      </w:ins>
      <w:ins w:id="63" w:author="Iraj Sodagar" w:date="2022-11-06T00:37:00Z">
        <w:r w:rsidR="002F6142">
          <w:t>2</w:t>
        </w:r>
      </w:ins>
      <w:ins w:id="64" w:author="Iraj Sodagar" w:date="2022-11-06T00:34:00Z">
        <w:r w:rsidR="001048F4" w:rsidRPr="00CA7246">
          <w:t xml:space="preserve"> below </w:t>
        </w:r>
      </w:ins>
      <w:ins w:id="65" w:author="Iraj Sodagar" w:date="2022-11-06T09:40:00Z">
        <w:r w:rsidR="00A03B03">
          <w:t>shall</w:t>
        </w:r>
      </w:ins>
      <w:ins w:id="66" w:author="Iraj Sodagar" w:date="2022-11-06T00:34:00Z">
        <w:r w:rsidR="001048F4" w:rsidRPr="00CA7246">
          <w:t xml:space="preserve"> </w:t>
        </w:r>
      </w:ins>
      <w:ins w:id="67" w:author="Iraj Sodagar" w:date="2022-11-06T00:37:00Z">
        <w:r w:rsidR="002F6142">
          <w:t>also</w:t>
        </w:r>
      </w:ins>
      <w:ins w:id="68" w:author="Iraj Sodagar" w:date="2022-11-06T00:34:00Z">
        <w:r w:rsidR="001048F4" w:rsidRPr="00CA7246">
          <w:t xml:space="preserve"> </w:t>
        </w:r>
      </w:ins>
      <w:ins w:id="69" w:author="Iraj Sodagar" w:date="2022-11-06T09:40:00Z">
        <w:r w:rsidR="00A03B03">
          <w:t xml:space="preserve">be </w:t>
        </w:r>
      </w:ins>
      <w:ins w:id="70" w:author="Iraj Sodagar" w:date="2022-11-06T00:34:00Z">
        <w:r w:rsidR="001048F4" w:rsidRPr="00CA7246">
          <w:t>present.</w:t>
        </w:r>
      </w:ins>
    </w:p>
    <w:p w14:paraId="34601CB5" w14:textId="7B6254B0" w:rsidR="001048F4" w:rsidRPr="00CA7246" w:rsidRDefault="001048F4" w:rsidP="001048F4">
      <w:pPr>
        <w:pStyle w:val="TH"/>
        <w:rPr>
          <w:ins w:id="71" w:author="Iraj Sodagar" w:date="2022-11-06T00:34:00Z"/>
          <w:lang w:val="en-US"/>
        </w:rPr>
      </w:pPr>
      <w:ins w:id="72" w:author="Iraj Sodagar" w:date="2022-11-06T00:34:00Z">
        <w:r w:rsidRPr="00CA7246">
          <w:rPr>
            <w:lang w:val="en-US"/>
          </w:rPr>
          <w:t>Table 4.</w:t>
        </w:r>
      </w:ins>
      <w:ins w:id="73" w:author="Iraj Sodagar" w:date="2022-11-06T00:37:00Z">
        <w:r w:rsidR="002F6142">
          <w:rPr>
            <w:lang w:val="en-US"/>
          </w:rPr>
          <w:t>3</w:t>
        </w:r>
      </w:ins>
      <w:ins w:id="74" w:author="Iraj Sodagar" w:date="2022-11-06T00:34:00Z">
        <w:r w:rsidRPr="00CA7246">
          <w:rPr>
            <w:lang w:val="en-US"/>
          </w:rPr>
          <w:t>.3-</w:t>
        </w:r>
      </w:ins>
      <w:ins w:id="75" w:author="Iraj Sodagar" w:date="2022-11-06T00:37:00Z">
        <w:r w:rsidR="002F6142">
          <w:rPr>
            <w:lang w:val="en-US"/>
          </w:rPr>
          <w:t>2</w:t>
        </w:r>
      </w:ins>
      <w:ins w:id="76"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77"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78" w:author="Iraj Sodagar" w:date="2022-11-06T00:34:00Z"/>
              </w:rPr>
            </w:pPr>
            <w:ins w:id="79"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80" w:author="Iraj Sodagar" w:date="2022-11-06T00:34:00Z"/>
              </w:rPr>
            </w:pPr>
            <w:ins w:id="81" w:author="Iraj Sodagar" w:date="2022-11-06T00:34:00Z">
              <w:r w:rsidRPr="00CA7246">
                <w:t>Description</w:t>
              </w:r>
            </w:ins>
          </w:p>
        </w:tc>
      </w:tr>
      <w:tr w:rsidR="001048F4" w:rsidRPr="00CA7246" w14:paraId="3AE35CCB" w14:textId="77777777" w:rsidTr="00406E4D">
        <w:trPr>
          <w:jc w:val="center"/>
          <w:ins w:id="8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149E77E" w:rsidR="001048F4" w:rsidRPr="00CA7246" w:rsidRDefault="001048F4" w:rsidP="00406E4D">
            <w:pPr>
              <w:pStyle w:val="TAL"/>
              <w:rPr>
                <w:ins w:id="83" w:author="Iraj Sodagar" w:date="2022-11-06T00:34:00Z"/>
              </w:rPr>
            </w:pPr>
            <w:ins w:id="84" w:author="Iraj Sodagar" w:date="2022-11-06T00:34:00Z">
              <w:r w:rsidRPr="00CA7246">
                <w:t>Media</w:t>
              </w:r>
            </w:ins>
            <w:ins w:id="85" w:author="Richard Bradbury" w:date="2022-11-09T16:31:00Z">
              <w:r w:rsidR="00C80B7B">
                <w:t xml:space="preserve"> e</w:t>
              </w:r>
            </w:ins>
            <w:ins w:id="86" w:author="Iraj Sodagar" w:date="2022-11-06T00:34:00Z">
              <w:r w:rsidRPr="00CA7246">
                <w:t>ntry</w:t>
              </w:r>
            </w:ins>
            <w:ins w:id="87" w:author="Richard Bradbury" w:date="2022-11-09T16:31:00Z">
              <w:r w:rsidR="00C80B7B">
                <w:t xml:space="preserve"> poin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6F69D5" w:rsidR="00427E60" w:rsidRDefault="000664AB" w:rsidP="00406E4D">
            <w:pPr>
              <w:pStyle w:val="TAL"/>
              <w:rPr>
                <w:ins w:id="88" w:author="Iraj Sodagar" w:date="2022-11-06T09:46:00Z"/>
              </w:rPr>
            </w:pPr>
            <w:ins w:id="89" w:author="Iraj Sodagar" w:date="2022-11-06T09:41:00Z">
              <w:r>
                <w:t xml:space="preserve">A </w:t>
              </w:r>
            </w:ins>
            <w:ins w:id="90" w:author="Iraj Sodagar" w:date="2022-11-06T10:23:00Z">
              <w:r w:rsidR="005053E6">
                <w:t>set</w:t>
              </w:r>
            </w:ins>
            <w:ins w:id="91" w:author="Iraj Sodagar" w:date="2022-11-06T09:41:00Z">
              <w:r>
                <w:t xml:space="preserve"> of entry p</w:t>
              </w:r>
              <w:r w:rsidR="00C44C97">
                <w:t>oint</w:t>
              </w:r>
            </w:ins>
            <w:ins w:id="92" w:author="Iraj Sodagar" w:date="2022-11-06T09:42:00Z">
              <w:r w:rsidR="00C44C97">
                <w:t>s</w:t>
              </w:r>
            </w:ins>
            <w:ins w:id="93" w:author="Iraj Sodagar" w:date="2022-11-06T09:46:00Z">
              <w:r w:rsidR="00427E60">
                <w:t>.</w:t>
              </w:r>
            </w:ins>
            <w:ins w:id="94" w:author="Iraj Sodagar" w:date="2022-11-06T09:41:00Z">
              <w:r w:rsidR="00C44C97">
                <w:t xml:space="preserve"> </w:t>
              </w:r>
            </w:ins>
            <w:ins w:id="95" w:author="Iraj Sodagar" w:date="2022-11-06T09:46:00Z">
              <w:r w:rsidR="00427E60">
                <w:t>E</w:t>
              </w:r>
            </w:ins>
            <w:ins w:id="96" w:author="Iraj Sodagar" w:date="2022-11-06T09:41:00Z">
              <w:r w:rsidR="00C44C97">
                <w:t xml:space="preserve">ach </w:t>
              </w:r>
            </w:ins>
            <w:ins w:id="97" w:author="Iraj Sodagar" w:date="2022-11-06T09:46:00Z">
              <w:r w:rsidR="00427E60">
                <w:t>entry point consists of one of the following:</w:t>
              </w:r>
            </w:ins>
          </w:p>
          <w:p w14:paraId="257490DA" w14:textId="77777777" w:rsidR="00B654B1" w:rsidRDefault="00B654B1" w:rsidP="00B654B1">
            <w:pPr>
              <w:pStyle w:val="TAL"/>
              <w:numPr>
                <w:ilvl w:val="0"/>
                <w:numId w:val="7"/>
              </w:numPr>
              <w:rPr>
                <w:ins w:id="98" w:author="Iraj Sodagar" w:date="2022-11-06T09:46:00Z"/>
              </w:rPr>
            </w:pPr>
            <w:ins w:id="99" w:author="Iraj Sodagar" w:date="2022-11-06T09:46:00Z">
              <w:r>
                <w:t>An</w:t>
              </w:r>
            </w:ins>
            <w:ins w:id="100" w:author="Iraj Sodagar" w:date="2022-11-06T00:38:00Z">
              <w:r w:rsidR="003F4573">
                <w:t xml:space="preserve"> URL endpoint on the 5GMSu AS to which media can be streamed directly at M4u</w:t>
              </w:r>
            </w:ins>
            <w:ins w:id="101" w:author="Iraj Sodagar" w:date="2022-11-06T09:46:00Z">
              <w:r w:rsidR="00427E60">
                <w:t xml:space="preserve"> and its associated data</w:t>
              </w:r>
            </w:ins>
            <w:ins w:id="102" w:author="Iraj Sodagar" w:date="2022-11-06T00:38:00Z">
              <w:r w:rsidR="003F4573">
                <w:t xml:space="preserve">, or </w:t>
              </w:r>
            </w:ins>
          </w:p>
          <w:p w14:paraId="50507D4A" w14:textId="0F9B8AA2" w:rsidR="001048F4" w:rsidRPr="00CA7246" w:rsidRDefault="00B654B1" w:rsidP="00C80B7B">
            <w:pPr>
              <w:pStyle w:val="TAL"/>
              <w:numPr>
                <w:ilvl w:val="0"/>
                <w:numId w:val="7"/>
              </w:numPr>
              <w:rPr>
                <w:ins w:id="103" w:author="Iraj Sodagar" w:date="2022-11-06T00:34:00Z"/>
              </w:rPr>
            </w:pPr>
            <w:ins w:id="104" w:author="Iraj Sodagar" w:date="2022-11-06T09:47:00Z">
              <w:r>
                <w:t>T</w:t>
              </w:r>
            </w:ins>
            <w:ins w:id="105"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C80B7B">
      <w:pPr>
        <w:pStyle w:val="TAN"/>
        <w:rPr>
          <w:ins w:id="106" w:author="Iraj Sodagar" w:date="2022-11-06T00:34:00Z"/>
          <w:lang w:val="en-US"/>
        </w:rPr>
      </w:pPr>
    </w:p>
    <w:p w14:paraId="38AB19BF" w14:textId="2A18DEE5" w:rsidR="00743E72" w:rsidRDefault="00743E72" w:rsidP="001048F4">
      <w:pPr>
        <w:rPr>
          <w:ins w:id="107" w:author="Iraj Sodagar" w:date="2022-11-06T09:43:00Z"/>
        </w:rPr>
      </w:pPr>
      <w:ins w:id="108" w:author="Iraj Sodagar" w:date="2022-11-06T09:43:00Z">
        <w:r>
          <w:t xml:space="preserve">Each entry point is defined by </w:t>
        </w:r>
      </w:ins>
      <w:ins w:id="109" w:author="Iraj Sodagar" w:date="2022-11-06T10:25:00Z">
        <w:r w:rsidR="00AF66B0">
          <w:t xml:space="preserve">its </w:t>
        </w:r>
      </w:ins>
      <w:ins w:id="110" w:author="Iraj Sodagar" w:date="2022-11-06T09:43:00Z">
        <w:r>
          <w:t>parameters</w:t>
        </w:r>
      </w:ins>
      <w:ins w:id="111" w:author="Iraj Sodagar" w:date="2022-11-06T10:25:00Z">
        <w:r w:rsidR="00AF66B0">
          <w:t xml:space="preserve"> and identifiers</w:t>
        </w:r>
      </w:ins>
      <w:ins w:id="112" w:author="Iraj Sodagar" w:date="2022-11-06T09:43:00Z">
        <w:r>
          <w:t xml:space="preserve">. </w:t>
        </w:r>
      </w:ins>
      <w:ins w:id="113" w:author="Iraj Sodagar" w:date="2022-11-06T09:44:00Z">
        <w:r w:rsidR="00196C77">
          <w:t xml:space="preserve">The </w:t>
        </w:r>
      </w:ins>
      <w:ins w:id="114" w:author="Iraj Sodagar" w:date="2022-11-06T10:24:00Z">
        <w:r w:rsidR="00677A6F">
          <w:t xml:space="preserve">set </w:t>
        </w:r>
      </w:ins>
      <w:ins w:id="115" w:author="Iraj Sodagar" w:date="2022-11-06T09:44:00Z">
        <w:r w:rsidR="00196C77">
          <w:t xml:space="preserve">shall have at least one </w:t>
        </w:r>
      </w:ins>
      <w:ins w:id="116" w:author="Iraj Sodagar" w:date="2022-11-06T10:24:00Z">
        <w:r w:rsidR="00677A6F">
          <w:t>member</w:t>
        </w:r>
      </w:ins>
      <w:ins w:id="117" w:author="Iraj Sodagar" w:date="2022-11-06T09:44:00Z">
        <w:r w:rsidR="00196C77">
          <w:t>.</w:t>
        </w:r>
      </w:ins>
    </w:p>
    <w:p w14:paraId="0987D7E8" w14:textId="5E83189A" w:rsidR="001048F4" w:rsidRPr="00CA7246" w:rsidRDefault="001048F4" w:rsidP="00C80B7B">
      <w:pPr>
        <w:keepNext/>
        <w:rPr>
          <w:ins w:id="118" w:author="Iraj Sodagar" w:date="2022-11-06T00:34:00Z"/>
        </w:rPr>
      </w:pPr>
      <w:ins w:id="119" w:author="Iraj Sodagar" w:date="2022-11-06T00:34:00Z">
        <w:r w:rsidRPr="00CA7246">
          <w:lastRenderedPageBreak/>
          <w:t>When the dynamic policy invocation feature is activated for a</w:t>
        </w:r>
      </w:ins>
      <w:ins w:id="120" w:author="Iraj Sodagar" w:date="2022-11-06T00:46:00Z">
        <w:r w:rsidR="00FE375C">
          <w:t>n</w:t>
        </w:r>
      </w:ins>
      <w:ins w:id="121" w:author="Iraj Sodagar" w:date="2022-11-06T00:34:00Z">
        <w:r w:rsidRPr="00CA7246">
          <w:t xml:space="preserve"> </w:t>
        </w:r>
      </w:ins>
      <w:ins w:id="122" w:author="Iraj Sodagar" w:date="2022-11-06T00:46:00Z">
        <w:r w:rsidR="00FE375C">
          <w:t>up</w:t>
        </w:r>
      </w:ins>
      <w:ins w:id="123" w:author="Iraj Sodagar" w:date="2022-11-06T00:34:00Z">
        <w:r w:rsidRPr="00CA7246">
          <w:t xml:space="preserve">link streaming session the parameters from </w:t>
        </w:r>
      </w:ins>
      <w:ins w:id="124" w:author="Richard Bradbury" w:date="2022-11-09T16:32:00Z">
        <w:r w:rsidR="00C80B7B">
          <w:t>t</w:t>
        </w:r>
      </w:ins>
      <w:ins w:id="125" w:author="Iraj Sodagar" w:date="2022-11-06T00:34:00Z">
        <w:r w:rsidRPr="00CA7246">
          <w:t>able 4.</w:t>
        </w:r>
      </w:ins>
      <w:ins w:id="126" w:author="Iraj Sodagar" w:date="2022-11-06T00:47:00Z">
        <w:r w:rsidR="001C1511">
          <w:t>3</w:t>
        </w:r>
      </w:ins>
      <w:ins w:id="127"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28" w:author="Iraj Sodagar" w:date="2022-11-06T00:34:00Z"/>
          <w:lang w:val="en-US"/>
        </w:rPr>
      </w:pPr>
      <w:ins w:id="129" w:author="Iraj Sodagar" w:date="2022-11-06T00:34:00Z">
        <w:r w:rsidRPr="00CA7246">
          <w:rPr>
            <w:lang w:val="en-US"/>
          </w:rPr>
          <w:t>Table 4.</w:t>
        </w:r>
      </w:ins>
      <w:ins w:id="130" w:author="Iraj Sodagar" w:date="2022-11-06T00:46:00Z">
        <w:r w:rsidR="00FE375C">
          <w:rPr>
            <w:lang w:val="en-US"/>
          </w:rPr>
          <w:t>3</w:t>
        </w:r>
      </w:ins>
      <w:ins w:id="131"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32"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33" w:author="Iraj Sodagar" w:date="2022-11-06T00:34:00Z"/>
              </w:rPr>
            </w:pPr>
            <w:ins w:id="134"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35" w:author="Iraj Sodagar" w:date="2022-11-06T00:34:00Z"/>
              </w:rPr>
            </w:pPr>
            <w:ins w:id="136" w:author="Iraj Sodagar" w:date="2022-11-06T00:34:00Z">
              <w:r w:rsidRPr="00CA7246">
                <w:t>Description</w:t>
              </w:r>
            </w:ins>
          </w:p>
        </w:tc>
      </w:tr>
      <w:tr w:rsidR="001048F4" w:rsidRPr="00CA7246" w14:paraId="726B111C" w14:textId="77777777" w:rsidTr="00406E4D">
        <w:trPr>
          <w:jc w:val="center"/>
          <w:ins w:id="13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38" w:author="Iraj Sodagar" w:date="2022-11-06T00:34:00Z"/>
              </w:rPr>
            </w:pPr>
            <w:ins w:id="139"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40" w:author="Iraj Sodagar" w:date="2022-11-06T00:34:00Z"/>
              </w:rPr>
            </w:pPr>
            <w:ins w:id="141" w:author="Iraj Sodagar" w:date="2022-11-06T00:34:00Z">
              <w:r w:rsidRPr="00CA7246">
                <w:t>A list of 5GMS</w:t>
              </w:r>
            </w:ins>
            <w:ins w:id="142" w:author="Iraj Sodagar" w:date="2022-11-06T00:47:00Z">
              <w:r w:rsidR="00FE375C">
                <w:t>u</w:t>
              </w:r>
            </w:ins>
            <w:ins w:id="143"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44"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45" w:author="Iraj Sodagar" w:date="2022-11-06T00:34:00Z"/>
              </w:rPr>
            </w:pPr>
            <w:ins w:id="146"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47" w:author="Iraj Sodagar" w:date="2022-11-06T00:34:00Z"/>
              </w:rPr>
            </w:pPr>
            <w:ins w:id="148" w:author="Iraj Sodagar" w:date="2022-11-06T00:34:00Z">
              <w:r w:rsidRPr="00CA7246">
                <w:t>A list of Policy Template identifiers which the 5GMS</w:t>
              </w:r>
            </w:ins>
            <w:ins w:id="149" w:author="Iraj Sodagar" w:date="2022-11-06T00:47:00Z">
              <w:r w:rsidR="00FE375C">
                <w:t>u</w:t>
              </w:r>
            </w:ins>
            <w:ins w:id="150" w:author="Iraj Sodagar" w:date="2022-11-06T00:34:00Z">
              <w:r w:rsidRPr="00CA7246">
                <w:t xml:space="preserve"> Client is authorized to use.</w:t>
              </w:r>
            </w:ins>
          </w:p>
        </w:tc>
      </w:tr>
      <w:tr w:rsidR="001048F4" w:rsidRPr="00CA7246" w14:paraId="239821CA" w14:textId="77777777" w:rsidTr="00406E4D">
        <w:trPr>
          <w:jc w:val="center"/>
          <w:ins w:id="151"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52" w:author="Iraj Sodagar" w:date="2022-11-06T00:34:00Z"/>
              </w:rPr>
            </w:pPr>
            <w:ins w:id="153"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54" w:author="Iraj Sodagar" w:date="2022-11-06T00:34:00Z"/>
              </w:rPr>
            </w:pPr>
            <w:ins w:id="155" w:author="Iraj Sodagar" w:date="2022-11-06T00:34:00Z">
              <w:r w:rsidRPr="00CA7246">
                <w:t>A list of recommended Service Data Flow description methods (descriptors), e.g. 5-Tuple, ToS, 2-Tuple, etc, which should be used by the Media Session Handler to describe the Service Data Flows for the traffic to be policed.</w:t>
              </w:r>
            </w:ins>
          </w:p>
        </w:tc>
      </w:tr>
      <w:tr w:rsidR="001048F4" w:rsidRPr="00CA7246" w14:paraId="019DA209" w14:textId="77777777" w:rsidTr="00406E4D">
        <w:trPr>
          <w:jc w:val="center"/>
          <w:ins w:id="156"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57" w:author="Iraj Sodagar" w:date="2022-11-06T00:34:00Z"/>
              </w:rPr>
            </w:pPr>
            <w:ins w:id="158"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159" w:author="Iraj Sodagar" w:date="2022-11-06T00:34:00Z"/>
              </w:rPr>
            </w:pPr>
            <w:ins w:id="160"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C80B7B">
      <w:pPr>
        <w:pStyle w:val="TAN"/>
        <w:keepNext w:val="0"/>
        <w:rPr>
          <w:ins w:id="161" w:author="Iraj Sodagar" w:date="2022-11-06T00:34:00Z"/>
          <w:lang w:val="en-US"/>
        </w:rPr>
      </w:pPr>
    </w:p>
    <w:p w14:paraId="5437BDE6" w14:textId="15E303B2" w:rsidR="001048F4" w:rsidRPr="00CA7246" w:rsidRDefault="001048F4" w:rsidP="001048F4">
      <w:pPr>
        <w:rPr>
          <w:ins w:id="162" w:author="Iraj Sodagar" w:date="2022-11-06T00:34:00Z"/>
          <w:lang w:val="en-US"/>
        </w:rPr>
      </w:pPr>
      <w:ins w:id="163" w:author="Iraj Sodagar" w:date="2022-11-06T00:34:00Z">
        <w:r w:rsidRPr="00CA7246">
          <w:rPr>
            <w:lang w:val="en-US"/>
          </w:rPr>
          <w:t>When 5GMS</w:t>
        </w:r>
      </w:ins>
      <w:ins w:id="164" w:author="Iraj Sodagar" w:date="2022-11-06T00:41:00Z">
        <w:r w:rsidR="00713BC4">
          <w:rPr>
            <w:lang w:val="en-US"/>
          </w:rPr>
          <w:t>u</w:t>
        </w:r>
      </w:ins>
      <w:ins w:id="165" w:author="Iraj Sodagar" w:date="2022-11-06T00:34:00Z">
        <w:r w:rsidRPr="00CA7246">
          <w:rPr>
            <w:lang w:val="en-US"/>
          </w:rPr>
          <w:t xml:space="preserve"> AF-based Network Assistance is activated for a</w:t>
        </w:r>
      </w:ins>
      <w:ins w:id="166" w:author="Iraj Sodagar" w:date="2022-11-06T00:42:00Z">
        <w:r w:rsidR="00713BC4">
          <w:rPr>
            <w:lang w:val="en-US"/>
          </w:rPr>
          <w:t>n</w:t>
        </w:r>
      </w:ins>
      <w:ins w:id="167" w:author="Iraj Sodagar" w:date="2022-11-06T00:34:00Z">
        <w:r w:rsidRPr="00CA7246">
          <w:rPr>
            <w:lang w:val="en-US"/>
          </w:rPr>
          <w:t xml:space="preserve"> </w:t>
        </w:r>
      </w:ins>
      <w:ins w:id="168" w:author="Iraj Sodagar" w:date="2022-11-06T00:41:00Z">
        <w:r w:rsidR="00713BC4">
          <w:rPr>
            <w:lang w:val="en-US"/>
          </w:rPr>
          <w:t>uplink</w:t>
        </w:r>
      </w:ins>
      <w:ins w:id="169" w:author="Iraj Sodagar" w:date="2022-11-06T00:34:00Z">
        <w:r w:rsidRPr="00CA7246">
          <w:rPr>
            <w:lang w:val="en-US"/>
          </w:rPr>
          <w:t xml:space="preserve"> streaming session the parameters from </w:t>
        </w:r>
      </w:ins>
      <w:r w:rsidR="00C80B7B">
        <w:rPr>
          <w:lang w:val="en-US"/>
        </w:rPr>
        <w:t>t</w:t>
      </w:r>
      <w:ins w:id="170" w:author="Iraj Sodagar" w:date="2022-11-06T00:34:00Z">
        <w:r w:rsidRPr="00CA7246">
          <w:rPr>
            <w:lang w:val="en-US"/>
          </w:rPr>
          <w:t>able 4.</w:t>
        </w:r>
      </w:ins>
      <w:ins w:id="171" w:author="Iraj Sodagar" w:date="2022-11-06T00:41:00Z">
        <w:r w:rsidR="00713BC4">
          <w:rPr>
            <w:lang w:val="en-US"/>
          </w:rPr>
          <w:t>3</w:t>
        </w:r>
      </w:ins>
      <w:ins w:id="172" w:author="Iraj Sodagar" w:date="2022-11-06T00:34:00Z">
        <w:r w:rsidRPr="00CA7246">
          <w:rPr>
            <w:lang w:val="en-US"/>
          </w:rPr>
          <w:t>.3</w:t>
        </w:r>
        <w:r w:rsidRPr="00CA7246">
          <w:rPr>
            <w:lang w:val="en-US"/>
          </w:rPr>
          <w:noBreakHyphen/>
        </w:r>
      </w:ins>
      <w:ins w:id="173" w:author="Iraj Sodagar" w:date="2022-11-06T00:42:00Z">
        <w:r w:rsidR="00713BC4">
          <w:rPr>
            <w:lang w:val="en-US"/>
          </w:rPr>
          <w:t>4</w:t>
        </w:r>
      </w:ins>
      <w:ins w:id="174"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175" w:author="Iraj Sodagar" w:date="2022-11-06T00:34:00Z"/>
          <w:lang w:val="en-US"/>
        </w:rPr>
      </w:pPr>
      <w:ins w:id="176" w:author="Iraj Sodagar" w:date="2022-11-06T00:34:00Z">
        <w:r w:rsidRPr="00CA7246">
          <w:rPr>
            <w:lang w:val="en-US"/>
          </w:rPr>
          <w:t>Table 4.</w:t>
        </w:r>
      </w:ins>
      <w:ins w:id="177" w:author="Iraj Sodagar" w:date="2022-11-06T00:42:00Z">
        <w:r w:rsidR="00713BC4">
          <w:rPr>
            <w:lang w:val="en-US"/>
          </w:rPr>
          <w:t>3</w:t>
        </w:r>
      </w:ins>
      <w:ins w:id="178" w:author="Iraj Sodagar" w:date="2022-11-06T00:34:00Z">
        <w:r w:rsidRPr="00CA7246">
          <w:rPr>
            <w:lang w:val="en-US"/>
          </w:rPr>
          <w:t>.3-</w:t>
        </w:r>
      </w:ins>
      <w:ins w:id="179" w:author="Iraj Sodagar" w:date="2022-11-06T00:42:00Z">
        <w:r w:rsidR="00713BC4">
          <w:rPr>
            <w:lang w:val="en-US"/>
          </w:rPr>
          <w:t>4</w:t>
        </w:r>
      </w:ins>
      <w:ins w:id="180" w:author="Iraj Sodagar" w:date="2022-11-06T00:34:00Z">
        <w:r w:rsidRPr="00CA7246">
          <w:rPr>
            <w:lang w:val="en-US"/>
          </w:rPr>
          <w:t>: Parameters for 5GMS</w:t>
        </w:r>
      </w:ins>
      <w:ins w:id="181" w:author="Iraj Sodagar" w:date="2022-11-06T00:42:00Z">
        <w:r w:rsidR="00713BC4">
          <w:rPr>
            <w:lang w:val="en-US"/>
          </w:rPr>
          <w:t>u</w:t>
        </w:r>
      </w:ins>
      <w:ins w:id="182"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183"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184" w:author="Iraj Sodagar" w:date="2022-11-06T00:34:00Z"/>
              </w:rPr>
            </w:pPr>
            <w:ins w:id="185"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186" w:author="Iraj Sodagar" w:date="2022-11-06T00:34:00Z"/>
              </w:rPr>
            </w:pPr>
            <w:ins w:id="187" w:author="Iraj Sodagar" w:date="2022-11-06T00:34:00Z">
              <w:r w:rsidRPr="00CA7246">
                <w:t>Description</w:t>
              </w:r>
            </w:ins>
          </w:p>
        </w:tc>
      </w:tr>
      <w:tr w:rsidR="001048F4" w:rsidRPr="00CA7246" w14:paraId="19F51EF5" w14:textId="77777777" w:rsidTr="00406E4D">
        <w:trPr>
          <w:jc w:val="center"/>
          <w:ins w:id="188"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189" w:author="Iraj Sodagar" w:date="2022-11-06T00:34:00Z"/>
              </w:rPr>
            </w:pPr>
            <w:ins w:id="190"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191" w:author="Iraj Sodagar" w:date="2022-11-06T00:34:00Z"/>
              </w:rPr>
            </w:pPr>
            <w:ins w:id="192" w:author="Iraj Sodagar" w:date="2022-11-06T00:34:00Z">
              <w:r w:rsidRPr="00CA7246">
                <w:t>5GMS</w:t>
              </w:r>
            </w:ins>
            <w:ins w:id="193" w:author="Iraj Sodagar" w:date="2022-11-06T00:42:00Z">
              <w:r w:rsidR="00713BC4">
                <w:t>u</w:t>
              </w:r>
            </w:ins>
            <w:ins w:id="194" w:author="Iraj Sodagar" w:date="2022-11-06T00:34:00Z">
              <w:r w:rsidRPr="00CA7246">
                <w:t> AF address that offers the APIs for 5GMS</w:t>
              </w:r>
            </w:ins>
            <w:ins w:id="195" w:author="Iraj Sodagar" w:date="2022-11-06T00:42:00Z">
              <w:r w:rsidR="00713BC4">
                <w:t>u</w:t>
              </w:r>
            </w:ins>
            <w:ins w:id="196" w:author="Iraj Sodagar" w:date="2022-11-06T00:34:00Z">
              <w:r w:rsidRPr="00CA7246">
                <w:t> AF-based Network Assistance, accessed by the 5GMS</w:t>
              </w:r>
            </w:ins>
            <w:ins w:id="197" w:author="Iraj Sodagar" w:date="2022-11-06T00:42:00Z">
              <w:r w:rsidR="00713BC4">
                <w:t>u</w:t>
              </w:r>
            </w:ins>
            <w:ins w:id="198"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C80B7B">
      <w:pPr>
        <w:pStyle w:val="TAN"/>
        <w:keepNext w:val="0"/>
        <w:rPr>
          <w:del w:id="199" w:author="Iraj Sodagar" w:date="2022-11-06T22:24:00Z"/>
        </w:rPr>
      </w:pPr>
    </w:p>
    <w:p w14:paraId="0BDDE29A" w14:textId="047CCD7A" w:rsidR="003F5072" w:rsidRDefault="003F5072" w:rsidP="003F5072">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00" w:name="_Toc114659177"/>
      <w:r w:rsidRPr="00CA7246">
        <w:t>6.2</w:t>
      </w:r>
      <w:r w:rsidRPr="00CA7246">
        <w:tab/>
        <w:t>Preparing for Uplink Media Streaming</w:t>
      </w:r>
      <w:bookmarkEnd w:id="200"/>
    </w:p>
    <w:p w14:paraId="02EB3D34" w14:textId="77777777" w:rsidR="00723BE5" w:rsidRPr="00CA7246" w:rsidRDefault="00723BE5" w:rsidP="00723BE5">
      <w:pPr>
        <w:pStyle w:val="Heading3"/>
      </w:pPr>
      <w:bookmarkStart w:id="201" w:name="_Toc114659178"/>
      <w:r w:rsidRPr="00CA7246">
        <w:t>6.2.1</w:t>
      </w:r>
      <w:r w:rsidRPr="00CA7246">
        <w:tab/>
        <w:t>Introduction</w:t>
      </w:r>
      <w:bookmarkEnd w:id="201"/>
    </w:p>
    <w:p w14:paraId="67602E07" w14:textId="4F0B2F8C" w:rsidR="00BB66A7" w:rsidRPr="00CA7246" w:rsidDel="00BB66A7" w:rsidRDefault="00723BE5" w:rsidP="00BB66A7">
      <w:pPr>
        <w:rPr>
          <w:del w:id="202" w:author="Iraj Sodagar" w:date="2022-11-05T23:37:00Z"/>
          <w:moveTo w:id="203"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04" w:author="Iraj Sodagar" w:date="2022-11-05T23:37:00Z" w:name="move118583890"/>
      <w:moveTo w:id="205"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06" w:author="Iraj Sodagar" w:date="2022-11-05T23:38:00Z">
        <w:r w:rsidR="00BB66A7">
          <w:t xml:space="preserve"> </w:t>
        </w:r>
      </w:ins>
    </w:p>
    <w:moveToRangeEnd w:id="204"/>
    <w:p w14:paraId="1597A7AB" w14:textId="52ADF4B3" w:rsidR="00723BE5" w:rsidRPr="00CA7246" w:rsidDel="00BB66A7" w:rsidRDefault="00723BE5" w:rsidP="00BB66A7">
      <w:pPr>
        <w:rPr>
          <w:del w:id="207" w:author="Iraj Sodagar" w:date="2022-11-05T23:38:00Z"/>
        </w:rPr>
      </w:pPr>
      <w:r w:rsidRPr="00CA7246">
        <w:t>On the UE side, the M8u</w:t>
      </w:r>
      <w:ins w:id="208" w:author="Iraj Sodagar" w:date="2022-11-05T23:37:00Z">
        <w:r w:rsidR="00BB66A7">
          <w:t xml:space="preserve"> or M5u</w:t>
        </w:r>
      </w:ins>
      <w:r w:rsidRPr="00CA7246">
        <w:t xml:space="preserve"> API is used for </w:t>
      </w:r>
      <w:del w:id="209" w:author="Iraj Sodagar" w:date="2022-11-05T23:37:00Z">
        <w:r w:rsidRPr="00CA7246" w:rsidDel="00BB66A7">
          <w:delText xml:space="preserve">local </w:delText>
        </w:r>
      </w:del>
      <w:r w:rsidRPr="00CA7246">
        <w:t>provisioning</w:t>
      </w:r>
      <w:del w:id="210" w:author="Iraj Sodagar" w:date="2022-11-05T23:37:00Z">
        <w:r w:rsidRPr="00CA7246" w:rsidDel="00BB66A7">
          <w:delText xml:space="preserve"> and the M5u API for remote control</w:delText>
        </w:r>
      </w:del>
      <w:r w:rsidRPr="00CA7246">
        <w:t xml:space="preserve">. </w:t>
      </w:r>
      <w:moveFromRangeStart w:id="211" w:author="Iraj Sodagar" w:date="2022-11-05T23:37:00Z" w:name="move118583890"/>
      <w:moveFrom w:id="212" w:author="Iraj Sodagar" w:date="2022-11-05T23:37:00Z">
        <w:r w:rsidRPr="00CA7246" w:rsidDel="00BB66A7">
          <w:t>On the 5GMSu AF/AS, the M1u API is used for session provisioning.</w:t>
        </w:r>
      </w:moveFrom>
      <w:moveFromRangeEnd w:id="211"/>
    </w:p>
    <w:p w14:paraId="4146836A" w14:textId="16321EBD" w:rsidR="00677AAE" w:rsidRPr="00CA7246" w:rsidRDefault="00677AAE" w:rsidP="006721A0">
      <w:pPr>
        <w:pStyle w:val="Heading3"/>
      </w:pPr>
      <w:r w:rsidRPr="00CA7246">
        <w:t>6.2.2</w:t>
      </w:r>
      <w:r w:rsidRPr="00CA7246">
        <w:tab/>
      </w:r>
      <w:del w:id="213" w:author="Iraj Sodagar" w:date="2022-11-05T23:41:00Z">
        <w:r w:rsidRPr="00CA7246" w:rsidDel="006721A0">
          <w:delText>Sink Configuration at the 5GMSu AF/AS</w:delText>
        </w:r>
      </w:del>
      <w:ins w:id="214" w:author="Iraj Sodagar" w:date="2022-11-05T23:41:00Z">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15" w:author="Iraj Sodagar" w:date="2022-11-05T23:40:00Z"/>
        </w:rPr>
      </w:pPr>
      <w:del w:id="216"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17" w:author="Iraj Sodagar" w:date="2022-11-05T23:40:00Z"/>
        </w:rPr>
      </w:pPr>
      <w:del w:id="218" w:author="Iraj Sodagar" w:date="2022-11-05T23:40:00Z">
        <w:r w:rsidDel="006721A0">
          <w:rPr>
            <w:b w:val="0"/>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19" w:author="Iraj Sodagar" w:date="2022-11-05T23:40:00Z"/>
        </w:rPr>
      </w:pPr>
      <w:del w:id="220"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21" w:author="Iraj Sodagar" w:date="2022-11-05T23:40:00Z"/>
        </w:rPr>
      </w:pPr>
      <w:del w:id="222"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23" w:author="Iraj Sodagar" w:date="2022-11-05T23:40:00Z"/>
        </w:rPr>
      </w:pPr>
      <w:del w:id="224"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25" w:author="Iraj Sodagar" w:date="2022-11-05T23:40:00Z"/>
        </w:rPr>
      </w:pPr>
      <w:del w:id="226"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27" w:author="Iraj Sodagar" w:date="2022-11-05T23:40:00Z"/>
        </w:rPr>
      </w:pPr>
      <w:del w:id="228"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29" w:author="Iraj Sodagar" w:date="2022-11-05T23:40:00Z"/>
        </w:rPr>
      </w:pPr>
      <w:del w:id="230"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31" w:author="Iraj Sodagar" w:date="2022-11-05T23:21:00Z"/>
        </w:rPr>
      </w:pPr>
      <w:ins w:id="232" w:author="Iraj Sodagar" w:date="2022-11-05T23:21:00Z">
        <w:r>
          <w:t>6</w:t>
        </w:r>
        <w:r w:rsidRPr="00CA7246">
          <w:t>.</w:t>
        </w:r>
        <w:r>
          <w:t>2</w:t>
        </w:r>
        <w:r w:rsidRPr="00CA7246">
          <w:t>.</w:t>
        </w:r>
      </w:ins>
      <w:ins w:id="233" w:author="Iraj Sodagar" w:date="2022-11-05T23:41:00Z">
        <w:r w:rsidR="00894C06">
          <w:t>2</w:t>
        </w:r>
      </w:ins>
      <w:ins w:id="234" w:author="Iraj Sodagar" w:date="2022-11-05T23:21:00Z">
        <w:r>
          <w:t>.1</w:t>
        </w:r>
        <w:r w:rsidRPr="00CA7246">
          <w:tab/>
          <w:t>Domain model</w:t>
        </w:r>
      </w:ins>
    </w:p>
    <w:p w14:paraId="107CEC23" w14:textId="2EA98F47" w:rsidR="00677AAE" w:rsidRPr="00CA7246" w:rsidRDefault="00677AAE" w:rsidP="00677AAE">
      <w:pPr>
        <w:rPr>
          <w:ins w:id="235" w:author="Iraj Sodagar" w:date="2022-11-05T23:21:00Z"/>
        </w:rPr>
      </w:pPr>
      <w:ins w:id="236" w:author="Iraj Sodagar" w:date="2022-11-05T23:21:00Z">
        <w:r w:rsidRPr="00CA7246">
          <w:t>The M1</w:t>
        </w:r>
        <w:r>
          <w:t>u</w:t>
        </w:r>
        <w:r w:rsidRPr="00CA7246">
          <w:t xml:space="preserve"> baseline domain model is depicted in </w:t>
        </w:r>
      </w:ins>
      <w:ins w:id="237" w:author="Richard Bradbury" w:date="2022-11-09T16:44:00Z">
        <w:r w:rsidR="00496F19">
          <w:t>f</w:t>
        </w:r>
      </w:ins>
      <w:ins w:id="238" w:author="Iraj Sodagar" w:date="2022-11-05T23:21:00Z">
        <w:r w:rsidRPr="00CA7246">
          <w:t>igure</w:t>
        </w:r>
      </w:ins>
      <w:ins w:id="239" w:author="Richard Bradbury" w:date="2022-11-09T16:44:00Z">
        <w:r w:rsidR="00496F19">
          <w:t> </w:t>
        </w:r>
      </w:ins>
      <w:ins w:id="240" w:author="Iraj Sodagar" w:date="2022-11-05T23:21:00Z">
        <w:r>
          <w:t>6.2.</w:t>
        </w:r>
      </w:ins>
      <w:ins w:id="241" w:author="Iraj Sodagar" w:date="2022-11-05T23:41:00Z">
        <w:r w:rsidR="00894C06">
          <w:t>2</w:t>
        </w:r>
      </w:ins>
      <w:ins w:id="242"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43" w:author="Iraj Sodagar" w:date="2022-11-05T23:21:00Z"/>
        </w:rPr>
      </w:pPr>
      <w:ins w:id="244"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45" w:author="Iraj Sodagar" w:date="2022-11-05T23:21:00Z"/>
        </w:rPr>
      </w:pPr>
      <w:ins w:id="246" w:author="Iraj Sodagar" w:date="2022-11-05T23:21:00Z">
        <w:r w:rsidRPr="00CA7246">
          <w:t>-</w:t>
        </w:r>
        <w:r w:rsidRPr="00CA7246">
          <w:tab/>
          <w:t>A Policy Template,</w:t>
        </w:r>
      </w:ins>
    </w:p>
    <w:p w14:paraId="0C426E03" w14:textId="77777777" w:rsidR="00677AAE" w:rsidRPr="00CA7246" w:rsidRDefault="00677AAE" w:rsidP="00677AAE">
      <w:pPr>
        <w:pStyle w:val="B10"/>
        <w:rPr>
          <w:ins w:id="247" w:author="Iraj Sodagar" w:date="2022-11-05T23:21:00Z"/>
        </w:rPr>
      </w:pPr>
      <w:ins w:id="248" w:author="Iraj Sodagar" w:date="2022-11-05T23:21:00Z">
        <w:r>
          <w:t>-    One or more Content Preparation Templates,</w:t>
        </w:r>
      </w:ins>
    </w:p>
    <w:p w14:paraId="6B833045" w14:textId="77777777" w:rsidR="00677AAE" w:rsidRPr="00CA7246" w:rsidRDefault="00677AAE" w:rsidP="00677AAE">
      <w:pPr>
        <w:pStyle w:val="B10"/>
        <w:rPr>
          <w:ins w:id="249" w:author="Iraj Sodagar" w:date="2022-11-05T23:21:00Z"/>
        </w:rPr>
      </w:pPr>
      <w:ins w:id="250"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251" w:author="Iraj Sodagar" w:date="2022-11-05T23:21:00Z"/>
        </w:rPr>
      </w:pPr>
      <w:ins w:id="252" w:author="Iraj Sodagar" w:date="2022-11-05T23:21:00Z">
        <w:r w:rsidRPr="00CA7246">
          <w:t>Each Provisioning Session is uniquely identified within the 5GMS System by a Provisioning Session identifier.</w:t>
        </w:r>
      </w:ins>
    </w:p>
    <w:p w14:paraId="7B62D10A" w14:textId="77777777" w:rsidR="00677AAE" w:rsidRPr="00CA7246" w:rsidRDefault="00677AAE" w:rsidP="00677AAE">
      <w:pPr>
        <w:rPr>
          <w:ins w:id="253" w:author="Iraj Sodagar" w:date="2022-11-05T23:21:00Z"/>
        </w:rPr>
      </w:pPr>
      <w:ins w:id="254" w:author="Iraj Sodagar" w:date="2022-11-05T23:21:00Z">
        <w:r w:rsidRPr="00CA7246">
          <w:lastRenderedPageBreak/>
          <w:t>When a certain 5GMS feature is selected, the 5GMS</w:t>
        </w:r>
        <w:r>
          <w:t>u</w:t>
        </w:r>
        <w:r w:rsidRPr="00CA7246">
          <w:t xml:space="preserve"> AF compiles the resulting Service Access Information so that the 5GMS</w:t>
        </w:r>
        <w:r>
          <w:t xml:space="preserve">u </w:t>
        </w:r>
        <w:r w:rsidRPr="00CA7246">
          <w:t>Client can access the services via M5</w:t>
        </w:r>
        <w:r>
          <w:t>u</w:t>
        </w:r>
        <w:r w:rsidRPr="00CA7246">
          <w:t>.</w:t>
        </w:r>
      </w:ins>
    </w:p>
    <w:p w14:paraId="18FA57A2" w14:textId="77777777" w:rsidR="00677AAE" w:rsidRPr="00CA7246" w:rsidRDefault="00677AAE" w:rsidP="00677AAE">
      <w:pPr>
        <w:rPr>
          <w:ins w:id="255" w:author="Iraj Sodagar" w:date="2022-11-05T23:21:00Z"/>
        </w:rPr>
        <w:sectPr w:rsidR="00677AAE" w:rsidRPr="00CA7246" w:rsidSect="00AF3FE4">
          <w:headerReference w:type="default" r:id="rId19"/>
          <w:footnotePr>
            <w:numRestart w:val="eachSect"/>
          </w:footnotePr>
          <w:pgSz w:w="11907" w:h="16840" w:code="9"/>
          <w:pgMar w:top="1416" w:right="567" w:bottom="1133" w:left="1133" w:header="850" w:footer="340" w:gutter="0"/>
          <w:cols w:space="720"/>
          <w:formProt w:val="0"/>
        </w:sectPr>
      </w:pPr>
    </w:p>
    <w:p w14:paraId="5700A403" w14:textId="1F6F3329" w:rsidR="00677AAE" w:rsidRPr="00CA7246" w:rsidRDefault="00677AAE" w:rsidP="00496F19">
      <w:pPr>
        <w:pStyle w:val="TH"/>
        <w:spacing w:before="600"/>
        <w:rPr>
          <w:ins w:id="256" w:author="Iraj Sodagar" w:date="2022-11-05T23:21:00Z"/>
        </w:rPr>
      </w:pPr>
      <w:del w:id="257" w:author="Iraj Sodagar" w:date="2022-11-08T09:37:00Z">
        <w:r w:rsidDel="002A42D5">
          <w:lastRenderedPageBreak/>
          <w:fldChar w:fldCharType="begin"/>
        </w:r>
        <w:r w:rsidR="00000000">
          <w:fldChar w:fldCharType="separate"/>
        </w:r>
        <w:r w:rsidDel="002A42D5">
          <w:fldChar w:fldCharType="end"/>
        </w:r>
      </w:del>
      <w:bookmarkStart w:id="258" w:name="_Hlk106273722"/>
      <w:ins w:id="259" w:author="Iraj Sodagar" w:date="2022-11-08T09:37:00Z">
        <w:r w:rsidR="001C031E">
          <w:object w:dxaOrig="16280" w:dyaOrig="8715" w14:anchorId="507A2B27">
            <v:shape id="_x0000_i1065" type="#_x0000_t75" style="width:713pt;height:382.05pt" o:ole="">
              <v:imagedata r:id="rId20" o:title=""/>
            </v:shape>
            <o:OLEObject Type="Embed" ProgID="Visio.Drawing.15" ShapeID="_x0000_i1065" DrawAspect="Content" ObjectID="_1729519451" r:id="rId21"/>
          </w:object>
        </w:r>
      </w:ins>
      <w:bookmarkEnd w:id="258"/>
    </w:p>
    <w:p w14:paraId="4EA0EFD7" w14:textId="54D897F6" w:rsidR="00677AAE" w:rsidRPr="00CA7246" w:rsidRDefault="00677AAE" w:rsidP="00677AAE">
      <w:pPr>
        <w:pStyle w:val="TF"/>
        <w:rPr>
          <w:ins w:id="260" w:author="Iraj Sodagar" w:date="2022-11-05T23:21:00Z"/>
        </w:rPr>
      </w:pPr>
      <w:ins w:id="261" w:author="Iraj Sodagar" w:date="2022-11-05T23:21:00Z">
        <w:r w:rsidRPr="00CA7246">
          <w:t xml:space="preserve">Figure </w:t>
        </w:r>
        <w:r>
          <w:t>6.2.</w:t>
        </w:r>
      </w:ins>
      <w:ins w:id="262" w:author="Iraj Sodagar" w:date="2022-11-05T23:41:00Z">
        <w:r w:rsidR="00894C06">
          <w:t>2</w:t>
        </w:r>
      </w:ins>
      <w:ins w:id="263" w:author="Iraj Sodagar" w:date="2022-11-05T23:21:00Z">
        <w:r w:rsidRPr="00CA7246">
          <w:t>.1-1: M1</w:t>
        </w:r>
        <w:r>
          <w:t>u</w:t>
        </w:r>
        <w:r w:rsidRPr="00CA7246">
          <w:t xml:space="preserve"> provisioning domain model</w:t>
        </w:r>
      </w:ins>
    </w:p>
    <w:p w14:paraId="4FF6F1DD" w14:textId="77777777" w:rsidR="00496F19" w:rsidRDefault="00496F19" w:rsidP="00677AAE">
      <w:pPr>
        <w:pStyle w:val="Heading3"/>
        <w:rPr>
          <w:ins w:id="264" w:author="Richard Bradbury" w:date="2022-11-09T16:45:00Z"/>
        </w:rPr>
        <w:sectPr w:rsidR="00496F19" w:rsidSect="00496F19">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14:paraId="0F1DE266" w14:textId="0E0853B6" w:rsidR="00677AAE" w:rsidRPr="00CA7246" w:rsidRDefault="00677AAE" w:rsidP="00677AAE">
      <w:pPr>
        <w:pStyle w:val="Heading3"/>
        <w:rPr>
          <w:ins w:id="265" w:author="Iraj Sodagar" w:date="2022-11-05T23:21:00Z"/>
        </w:rPr>
      </w:pPr>
      <w:ins w:id="266" w:author="Iraj Sodagar" w:date="2022-11-05T23:21:00Z">
        <w:r w:rsidRPr="00CA7246">
          <w:lastRenderedPageBreak/>
          <w:t>6.2.</w:t>
        </w:r>
      </w:ins>
      <w:ins w:id="267" w:author="Iraj Sodagar" w:date="2022-11-05T23:42:00Z">
        <w:r w:rsidR="00894C06">
          <w:t>2</w:t>
        </w:r>
      </w:ins>
      <w:ins w:id="268" w:author="Iraj Sodagar" w:date="2022-11-05T23:21:00Z">
        <w:r>
          <w:t>.2</w:t>
        </w:r>
        <w:r w:rsidRPr="00CA7246">
          <w:tab/>
          <w:t>Baseline provisioning procedure</w:t>
        </w:r>
      </w:ins>
    </w:p>
    <w:p w14:paraId="08832DFD" w14:textId="77777777" w:rsidR="00677AAE" w:rsidRPr="00CA7246" w:rsidRDefault="00677AAE" w:rsidP="00496F19">
      <w:pPr>
        <w:keepNext/>
        <w:rPr>
          <w:ins w:id="269" w:author="Iraj Sodagar" w:date="2022-11-05T23:21:00Z"/>
        </w:rPr>
      </w:pPr>
      <w:ins w:id="270"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271" w:author="Iraj Sodagar" w:date="2022-11-05T23:21:00Z"/>
        </w:rPr>
      </w:pPr>
      <w:ins w:id="272"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p w14:paraId="17F31D6F" w14:textId="77777777" w:rsidR="00677AAE" w:rsidRPr="00CA7246" w:rsidRDefault="00677AAE" w:rsidP="00677AAE">
      <w:pPr>
        <w:pStyle w:val="TH"/>
        <w:rPr>
          <w:ins w:id="273" w:author="Iraj Sodagar" w:date="2022-11-05T23:21:00Z"/>
        </w:rPr>
      </w:pPr>
      <w:ins w:id="274" w:author="Iraj Sodagar" w:date="2022-11-05T23:21:00Z">
        <w:r w:rsidRPr="00CA7246">
          <w:object w:dxaOrig="9920" w:dyaOrig="11205" w14:anchorId="571F2894">
            <v:shape id="_x0000_i1047" type="#_x0000_t75" style="width:394.95pt;height:472.3pt" o:ole="" o:preferrelative="f" filled="t">
              <v:imagedata r:id="rId25" o:title=""/>
              <o:lock v:ext="edit" aspectratio="f"/>
            </v:shape>
            <o:OLEObject Type="Embed" ProgID="Mscgen.Chart" ShapeID="_x0000_i1047" DrawAspect="Content" ObjectID="_1729519452" r:id="rId26"/>
          </w:object>
        </w:r>
      </w:ins>
    </w:p>
    <w:p w14:paraId="64BCFBB8" w14:textId="7EAB962C" w:rsidR="00677AAE" w:rsidRPr="00CA7246" w:rsidRDefault="00677AAE" w:rsidP="00677AAE">
      <w:pPr>
        <w:pStyle w:val="TF"/>
        <w:rPr>
          <w:ins w:id="275" w:author="Iraj Sodagar" w:date="2022-11-05T23:21:00Z"/>
        </w:rPr>
      </w:pPr>
      <w:ins w:id="276" w:author="Iraj Sodagar" w:date="2022-11-05T23:21:00Z">
        <w:r w:rsidRPr="00CA7246">
          <w:t xml:space="preserve">Figure </w:t>
        </w:r>
        <w:r>
          <w:t>6</w:t>
        </w:r>
        <w:r w:rsidRPr="00CA7246">
          <w:t>.</w:t>
        </w:r>
        <w:r>
          <w:t>2</w:t>
        </w:r>
        <w:r w:rsidRPr="00CA7246">
          <w:t>.</w:t>
        </w:r>
      </w:ins>
      <w:ins w:id="277" w:author="Iraj Sodagar" w:date="2022-11-05T23:42:00Z">
        <w:r w:rsidR="00894C06">
          <w:t>2</w:t>
        </w:r>
      </w:ins>
      <w:ins w:id="278" w:author="Iraj Sodagar" w:date="2022-11-05T23:21:00Z">
        <w:r>
          <w:t>.2</w:t>
        </w:r>
        <w:r w:rsidRPr="00CA7246">
          <w:t xml:space="preserve">-1: High Level Procedure for provisioning the 5GMS System for </w:t>
        </w:r>
        <w:r>
          <w:t>up</w:t>
        </w:r>
        <w:r w:rsidRPr="00CA7246">
          <w:t>link streaming sessions</w:t>
        </w:r>
      </w:ins>
    </w:p>
    <w:p w14:paraId="4111BE3A" w14:textId="77777777" w:rsidR="00677AAE" w:rsidRPr="00CA7246" w:rsidRDefault="00677AAE" w:rsidP="00677AAE">
      <w:pPr>
        <w:rPr>
          <w:ins w:id="279" w:author="Iraj Sodagar" w:date="2022-11-05T23:21:00Z"/>
        </w:rPr>
      </w:pPr>
      <w:ins w:id="280" w:author="Iraj Sodagar" w:date="2022-11-05T23:21:00Z">
        <w:r w:rsidRPr="00CA7246">
          <w:t>Steps:</w:t>
        </w:r>
      </w:ins>
    </w:p>
    <w:p w14:paraId="60BB7EA0" w14:textId="77777777" w:rsidR="00677AAE" w:rsidRPr="00CA7246" w:rsidRDefault="00677AAE" w:rsidP="00677AAE">
      <w:pPr>
        <w:pStyle w:val="B10"/>
        <w:rPr>
          <w:ins w:id="281" w:author="Iraj Sodagar" w:date="2022-11-05T23:21:00Z"/>
        </w:rPr>
      </w:pPr>
      <w:ins w:id="282" w:author="Iraj Sodagar" w:date="2022-11-05T23:21:00Z">
        <w:r w:rsidRPr="00CA7246">
          <w:t>1.</w:t>
        </w:r>
        <w:r w:rsidRPr="00CA7246">
          <w:tab/>
          <w:t>The 5GMS</w:t>
        </w:r>
        <w:r>
          <w:t>u</w:t>
        </w:r>
        <w:r w:rsidRPr="00CA7246">
          <w:t xml:space="preserve"> Application Provider discovers the address (URL) of the 5GMSd</w:t>
        </w:r>
        <w:r>
          <w:t>u</w:t>
        </w:r>
        <w:r w:rsidRPr="00CA7246">
          <w:t xml:space="preserve"> AF (M1</w:t>
        </w:r>
        <w:r>
          <w:t>u</w:t>
        </w:r>
        <w:r w:rsidRPr="00CA7246">
          <w:t>) for Session Provisioning.</w:t>
        </w:r>
      </w:ins>
    </w:p>
    <w:p w14:paraId="13F5ABE0" w14:textId="77777777" w:rsidR="00677AAE" w:rsidRPr="00CA7246" w:rsidRDefault="00677AAE" w:rsidP="00677AAE">
      <w:pPr>
        <w:pStyle w:val="B10"/>
        <w:rPr>
          <w:ins w:id="283" w:author="Iraj Sodagar" w:date="2022-11-05T23:21:00Z"/>
        </w:rPr>
      </w:pPr>
      <w:ins w:id="284" w:author="Iraj Sodagar" w:date="2022-11-05T23:21:00Z">
        <w:r w:rsidRPr="00CA7246">
          <w:t>2.</w:t>
        </w:r>
        <w:r w:rsidRPr="00CA7246">
          <w:tab/>
          <w:t>The 5GMS</w:t>
        </w:r>
        <w:r>
          <w:t>u</w:t>
        </w:r>
        <w:r w:rsidRPr="00CA7246">
          <w:t xml:space="preserve"> Application Provider authenticates itself with the system. This procedure reuses existing authentication/authorization procedures, e.g. as defined for CAPIF [13].</w:t>
        </w:r>
      </w:ins>
    </w:p>
    <w:p w14:paraId="52CF6B7E" w14:textId="77777777" w:rsidR="00677AAE" w:rsidRPr="00CA7246" w:rsidRDefault="00677AAE" w:rsidP="00677AAE">
      <w:pPr>
        <w:pStyle w:val="B10"/>
        <w:rPr>
          <w:ins w:id="285" w:author="Iraj Sodagar" w:date="2022-11-05T23:21:00Z"/>
        </w:rPr>
      </w:pPr>
      <w:ins w:id="286" w:author="Iraj Sodagar" w:date="2022-11-05T23:21:00Z">
        <w:r w:rsidRPr="00CA7246">
          <w:t>3.</w:t>
        </w:r>
        <w:r w:rsidRPr="00CA7246">
          <w:tab/>
          <w:t>The 5GMS</w:t>
        </w:r>
        <w:r>
          <w:t>u</w:t>
        </w:r>
        <w:r w:rsidRPr="00CA7246">
          <w:t xml:space="preserve"> Application Provider creates a Provisioning Session, providing its 5GMS</w:t>
        </w:r>
        <w:r>
          <w:t>u</w:t>
        </w:r>
        <w:r w:rsidRPr="00CA7246">
          <w:t xml:space="preserve"> Application Provider identifier as input. 5GMS</w:t>
        </w:r>
        <w:r>
          <w:t>u</w:t>
        </w:r>
        <w:r w:rsidRPr="00CA7246">
          <w:t xml:space="preserve"> Application Provider queries the capabilities and authorized features.</w:t>
        </w:r>
      </w:ins>
    </w:p>
    <w:p w14:paraId="7A5BA6AC" w14:textId="77777777" w:rsidR="00677AAE" w:rsidRPr="00CA7246" w:rsidRDefault="00677AAE" w:rsidP="00677AAE">
      <w:pPr>
        <w:pStyle w:val="B10"/>
        <w:rPr>
          <w:ins w:id="287" w:author="Iraj Sodagar" w:date="2022-11-05T23:21:00Z"/>
        </w:rPr>
      </w:pPr>
      <w:ins w:id="288" w:author="Iraj Sodagar" w:date="2022-11-05T23:21:00Z">
        <w:r w:rsidRPr="00CA7246">
          <w:lastRenderedPageBreak/>
          <w:t>4.</w:t>
        </w:r>
        <w:r w:rsidRPr="00CA7246">
          <w:tab/>
          <w:t>The 5GMS</w:t>
        </w:r>
        <w:r>
          <w:t>u</w:t>
        </w:r>
        <w:r w:rsidRPr="00CA7246">
          <w:t>Application Provider specifies one or more 5GMS</w:t>
        </w:r>
        <w:r>
          <w:t>u</w:t>
        </w:r>
        <w:r w:rsidRPr="00CA7246">
          <w:t xml:space="preserve"> features in the Provisioning Session. A set of authorized features is activated, such as content dynamic policy; network assistance; and content </w:t>
        </w:r>
        <w:r>
          <w:t>publishing</w:t>
        </w:r>
        <w:r w:rsidRPr="00CA7246">
          <w:t xml:space="preserve"> (including </w:t>
        </w:r>
        <w:r>
          <w:t>e</w:t>
        </w:r>
        <w:r w:rsidRPr="00CA7246">
          <w:t>gest).</w:t>
        </w:r>
      </w:ins>
    </w:p>
    <w:p w14:paraId="291615E3" w14:textId="77777777" w:rsidR="00677AAE" w:rsidRPr="00CA7246" w:rsidRDefault="00677AAE" w:rsidP="00677AAE">
      <w:pPr>
        <w:pStyle w:val="B10"/>
        <w:rPr>
          <w:ins w:id="289" w:author="Iraj Sodagar" w:date="2022-11-05T23:21:00Z"/>
        </w:rPr>
      </w:pPr>
      <w:ins w:id="290"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p>
    <w:p w14:paraId="4F52739D" w14:textId="77777777" w:rsidR="00677AAE" w:rsidRPr="00CA7246" w:rsidRDefault="00677AAE" w:rsidP="00677AAE">
      <w:pPr>
        <w:pStyle w:val="B10"/>
        <w:rPr>
          <w:ins w:id="291" w:author="Iraj Sodagar" w:date="2022-11-05T23:21:00Z"/>
        </w:rPr>
      </w:pPr>
      <w:ins w:id="292"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Pr="00CA7246" w:rsidRDefault="00677AAE" w:rsidP="00677AAE">
      <w:pPr>
        <w:pStyle w:val="B10"/>
        <w:rPr>
          <w:ins w:id="293" w:author="Iraj Sodagar" w:date="2022-11-05T23:21:00Z"/>
        </w:rPr>
      </w:pPr>
      <w:ins w:id="294"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1C265D58" w:rsidR="00677AAE" w:rsidRPr="00CA7246" w:rsidRDefault="00677AAE" w:rsidP="00677AAE">
      <w:pPr>
        <w:pStyle w:val="B10"/>
        <w:rPr>
          <w:ins w:id="295" w:author="Iraj Sodagar" w:date="2022-11-05T23:21:00Z"/>
        </w:rPr>
      </w:pPr>
      <w:ins w:id="296" w:author="Iraj Sodagar" w:date="2022-11-05T23:21:00Z">
        <w:r w:rsidRPr="00CA7246">
          <w:t>5.</w:t>
        </w:r>
        <w:r w:rsidRPr="00CA7246">
          <w:tab/>
          <w:t xml:space="preserve">When content </w:t>
        </w:r>
        <w:r>
          <w:t>publication</w:t>
        </w:r>
        <w:r w:rsidRPr="00CA7246">
          <w:t xml:space="preserve"> is desired, the 5GMS</w:t>
        </w:r>
        <w:r>
          <w:t>u</w:t>
        </w:r>
        <w:r w:rsidRPr="00CA7246">
          <w:t xml:space="preserve"> AF interacts with the 5GMS</w:t>
        </w:r>
        <w:r>
          <w:t>u</w:t>
        </w:r>
        <w:r w:rsidRPr="00CA7246">
          <w:t xml:space="preserve"> AS to allocate </w:t>
        </w:r>
        <w:r>
          <w:t>resources for M2u egest protocol and format</w:t>
        </w:r>
        <w:r w:rsidRPr="00CA7246">
          <w:t>. Then the 5GMS</w:t>
        </w:r>
        <w:r>
          <w:t>u</w:t>
        </w:r>
        <w:r w:rsidRPr="00CA7246">
          <w:t xml:space="preserve"> AS responds </w:t>
        </w:r>
      </w:ins>
      <w:ins w:id="297" w:author="Richard Bradbury" w:date="2022-11-09T16:59:00Z">
        <w:r w:rsidR="001C031E">
          <w:t xml:space="preserve">to the </w:t>
        </w:r>
        <w:r w:rsidR="00604EA8">
          <w:t xml:space="preserve">5GMSu AF </w:t>
        </w:r>
      </w:ins>
      <w:ins w:id="298" w:author="Iraj Sodagar" w:date="2022-11-05T23:21:00Z">
        <w:r w:rsidRPr="00CA7246">
          <w:t>with the M2</w:t>
        </w:r>
        <w:r>
          <w:t>u</w:t>
        </w:r>
        <w:r w:rsidRPr="00CA7246">
          <w:t xml:space="preserve"> </w:t>
        </w:r>
      </w:ins>
      <w:ins w:id="299" w:author="Richard Bradbury" w:date="2022-11-09T16:59:00Z">
        <w:r w:rsidR="001C031E">
          <w:t xml:space="preserve">content egest </w:t>
        </w:r>
      </w:ins>
      <w:ins w:id="300" w:author="Iraj Sodagar" w:date="2022-11-05T23:21:00Z">
        <w:r w:rsidRPr="00CA7246">
          <w:t>address</w:t>
        </w:r>
        <w:r>
          <w:t>.</w:t>
        </w:r>
      </w:ins>
    </w:p>
    <w:p w14:paraId="6907C87D" w14:textId="77777777" w:rsidR="00677AAE" w:rsidRPr="00CA7246" w:rsidRDefault="00677AAE" w:rsidP="00677AAE">
      <w:pPr>
        <w:pStyle w:val="B10"/>
        <w:rPr>
          <w:ins w:id="301" w:author="Iraj Sodagar" w:date="2022-11-05T23:21:00Z"/>
        </w:rPr>
      </w:pPr>
      <w:ins w:id="302" w:author="Iraj Sodagar" w:date="2022-11-05T23:21:00Z">
        <w:r w:rsidRPr="00CA7246">
          <w:t>6.</w:t>
        </w:r>
        <w:r w:rsidRPr="00CA7246">
          <w:tab/>
          <w:t>The 5GMS</w:t>
        </w:r>
        <w:r>
          <w:t>u</w:t>
        </w:r>
        <w:r w:rsidRPr="00CA7246" w:rsidDel="009F6BF5">
          <w:t xml:space="preserve"> </w:t>
        </w:r>
        <w:r w:rsidRPr="00CA7246">
          <w:t>AF compiles the Service Access Information. The Service Access Information contains access details and options such as the Provisioning Session identifier, M5</w:t>
        </w:r>
        <w:r>
          <w:t>u</w:t>
        </w:r>
        <w:r w:rsidRPr="00CA7246">
          <w:t xml:space="preserve"> (Media Session Handling) addresses for </w:t>
        </w:r>
        <w:r>
          <w:t xml:space="preserve">uplink entry point, </w:t>
        </w:r>
        <w:r w:rsidRPr="00CA7246">
          <w:t xml:space="preserve">dynamic policy, network assistance, etc. </w:t>
        </w:r>
      </w:ins>
    </w:p>
    <w:p w14:paraId="6AA361D0" w14:textId="77777777" w:rsidR="00677AAE" w:rsidRPr="00CA7246" w:rsidRDefault="00677AAE" w:rsidP="00677AAE">
      <w:pPr>
        <w:pStyle w:val="B10"/>
        <w:rPr>
          <w:ins w:id="303" w:author="Iraj Sodagar" w:date="2022-11-05T23:21:00Z"/>
        </w:rPr>
      </w:pPr>
      <w:ins w:id="304" w:author="Iraj Sodagar" w:date="2022-11-05T23:21:00Z">
        <w:r w:rsidRPr="00CA7246">
          <w:t>7.</w:t>
        </w:r>
        <w:r w:rsidRPr="00CA7246">
          <w:tab/>
          <w:t>The 5GMS</w:t>
        </w:r>
        <w:r>
          <w:t>u</w:t>
        </w:r>
        <w:r w:rsidRPr="00CA7246" w:rsidDel="009F6BF5">
          <w:t xml:space="preserve"> </w:t>
        </w:r>
        <w:r w:rsidRPr="00CA7246">
          <w:t>AF provides the results to the 5GMS</w:t>
        </w:r>
        <w:r>
          <w:t>u</w:t>
        </w:r>
        <w:r w:rsidRPr="00CA7246">
          <w:t xml:space="preserve"> Application Provider.</w:t>
        </w:r>
      </w:ins>
    </w:p>
    <w:p w14:paraId="18EC52D0" w14:textId="77777777" w:rsidR="00677AAE" w:rsidRPr="00CA7246" w:rsidRDefault="00677AAE" w:rsidP="00677AAE">
      <w:pPr>
        <w:pStyle w:val="B2"/>
        <w:rPr>
          <w:ins w:id="305" w:author="Iraj Sodagar" w:date="2022-11-05T23:21:00Z"/>
        </w:rPr>
      </w:pPr>
      <w:commentRangeStart w:id="306"/>
      <w:ins w:id="307" w:author="Iraj Sodagar" w:date="2022-11-05T23:21:00Z">
        <w:r w:rsidRPr="00CA7246">
          <w:t>a.</w:t>
        </w:r>
        <w:r w:rsidRPr="00CA7246">
          <w:tab/>
          <w:t>When the 5GMS</w:t>
        </w:r>
        <w:r>
          <w:t>u</w:t>
        </w:r>
        <w:r w:rsidRPr="00CA7246">
          <w:t xml:space="preserve"> Application Provider has selected </w:t>
        </w:r>
        <w:proofErr w:type="gramStart"/>
        <w:r w:rsidRPr="00CA7246">
          <w:t>full Service</w:t>
        </w:r>
        <w:proofErr w:type="gramEnd"/>
        <w:r w:rsidRPr="00CA7246">
          <w:t xml:space="preserve"> Access Information, then the results are provided in the form of addresses and configurations for M2</w:t>
        </w:r>
        <w:r>
          <w:t>u</w:t>
        </w:r>
        <w:r w:rsidRPr="00CA7246">
          <w:t xml:space="preserve"> (</w:t>
        </w:r>
        <w:r>
          <w:t>e</w:t>
        </w:r>
        <w:r w:rsidRPr="00CA7246">
          <w:t>gest), M5</w:t>
        </w:r>
        <w:r>
          <w:t>u</w:t>
        </w:r>
        <w:r w:rsidRPr="00CA7246">
          <w:t xml:space="preserve"> (Media Session Handling) and M4</w:t>
        </w:r>
        <w:r>
          <w:t>u</w:t>
        </w:r>
        <w:r w:rsidRPr="00CA7246">
          <w:t xml:space="preserve"> (Media </w:t>
        </w:r>
        <w:r>
          <w:t xml:space="preserve">Uplink </w:t>
        </w:r>
        <w:r w:rsidRPr="00CA7246">
          <w:t>Streaming).</w:t>
        </w:r>
      </w:ins>
      <w:commentRangeEnd w:id="306"/>
      <w:r w:rsidR="00604EA8">
        <w:rPr>
          <w:rStyle w:val="CommentReference"/>
        </w:rPr>
        <w:commentReference w:id="306"/>
      </w:r>
    </w:p>
    <w:p w14:paraId="3D31BEC5" w14:textId="77777777" w:rsidR="00677AAE" w:rsidRPr="00CA7246" w:rsidRDefault="00677AAE" w:rsidP="00677AAE">
      <w:pPr>
        <w:pStyle w:val="B2"/>
        <w:rPr>
          <w:ins w:id="308" w:author="Iraj Sodagar" w:date="2022-11-05T23:21:00Z"/>
        </w:rPr>
      </w:pPr>
      <w:ins w:id="309" w:author="Iraj Sodagar" w:date="2022-11-05T23:21:00Z">
        <w:r w:rsidRPr="00CA7246">
          <w:t>b.</w:t>
        </w:r>
        <w:r w:rsidRPr="00CA7246">
          <w:tab/>
          <w:t>When the 5GMS</w:t>
        </w:r>
        <w:r>
          <w:t>u</w:t>
        </w:r>
        <w:r w:rsidRPr="00CA7246">
          <w:t xml:space="preserve"> Application Provider delegated the service access information handling to the 5GMS System, then a reference to the Service Access Information (e.g. an URL) is provided. The Media Session Handler fetches the full Service Access Information later from the 5GMS</w:t>
        </w:r>
        <w:r>
          <w:t>u</w:t>
        </w:r>
        <w:r w:rsidRPr="00CA7246" w:rsidDel="009F6BF5">
          <w:t xml:space="preserve"> </w:t>
        </w:r>
        <w:r w:rsidRPr="00CA7246">
          <w:t>AF.</w:t>
        </w:r>
      </w:ins>
    </w:p>
    <w:p w14:paraId="387050CD" w14:textId="77777777" w:rsidR="00677AAE" w:rsidRPr="00CA7246" w:rsidRDefault="00677AAE" w:rsidP="00677AAE">
      <w:pPr>
        <w:pStyle w:val="B10"/>
        <w:rPr>
          <w:ins w:id="310" w:author="Iraj Sodagar" w:date="2022-11-05T23:21:00Z"/>
        </w:rPr>
      </w:pPr>
      <w:commentRangeStart w:id="311"/>
      <w:ins w:id="312" w:author="Iraj Sodagar" w:date="2022-11-05T23:21:00Z">
        <w:r w:rsidRPr="00CA7246">
          <w:t>8.</w:t>
        </w:r>
        <w:r w:rsidRPr="00CA7246">
          <w:tab/>
          <w:t xml:space="preserve">When content </w:t>
        </w:r>
        <w:r>
          <w:t>publishing</w:t>
        </w:r>
        <w:r w:rsidRPr="00CA7246">
          <w:t xml:space="preserve"> is offered and has been selected in step 4, the 5GMS</w:t>
        </w:r>
        <w:r>
          <w:t>u</w:t>
        </w:r>
        <w:r w:rsidRPr="00CA7246">
          <w:t xml:space="preserve"> Application Provider can start </w:t>
        </w:r>
        <w:r>
          <w:t>retrieving the</w:t>
        </w:r>
        <w:r w:rsidRPr="00CA7246">
          <w:t xml:space="preserve"> content </w:t>
        </w:r>
        <w:r>
          <w:t>from</w:t>
        </w:r>
        <w:r w:rsidRPr="00CA7246">
          <w:t xml:space="preserve"> the M2</w:t>
        </w:r>
        <w:r>
          <w:t>u</w:t>
        </w:r>
        <w:r w:rsidRPr="00CA7246">
          <w:t xml:space="preserve"> </w:t>
        </w:r>
        <w:r>
          <w:t>e</w:t>
        </w:r>
        <w:r w:rsidRPr="00CA7246">
          <w:t xml:space="preserve">gest interface. </w:t>
        </w:r>
      </w:ins>
    </w:p>
    <w:p w14:paraId="47D89C04" w14:textId="77777777" w:rsidR="00677AAE" w:rsidRPr="00CA7246" w:rsidRDefault="00677AAE" w:rsidP="00677AAE">
      <w:pPr>
        <w:pStyle w:val="B10"/>
        <w:rPr>
          <w:ins w:id="313" w:author="Iraj Sodagar" w:date="2022-11-05T23:21:00Z"/>
        </w:rPr>
      </w:pPr>
      <w:ins w:id="314" w:author="Iraj Sodagar" w:date="2022-11-05T23:21:00Z">
        <w:r w:rsidRPr="00CA7246">
          <w:t>9.</w:t>
        </w:r>
        <w:r w:rsidRPr="00CA7246">
          <w:tab/>
          <w:t>The 5GMS</w:t>
        </w:r>
        <w:r>
          <w:t>u</w:t>
        </w:r>
        <w:r w:rsidRPr="00CA7246">
          <w:t xml:space="preserve"> Application Provider executes Service Announcement and updates the UEs (during the lifetime of the Provisioning Session).</w:t>
        </w:r>
      </w:ins>
      <w:commentRangeEnd w:id="311"/>
      <w:r w:rsidR="001C031E">
        <w:rPr>
          <w:rStyle w:val="CommentReference"/>
        </w:rPr>
        <w:commentReference w:id="311"/>
      </w:r>
    </w:p>
    <w:p w14:paraId="5BE63399" w14:textId="6C91AF4A" w:rsidR="00677AAE" w:rsidRPr="00CA7246" w:rsidRDefault="00677AAE" w:rsidP="00677AAE">
      <w:pPr>
        <w:rPr>
          <w:ins w:id="315" w:author="Iraj Sodagar" w:date="2022-11-05T23:21:00Z"/>
        </w:rPr>
      </w:pPr>
      <w:ins w:id="316" w:author="Iraj Sodagar" w:date="2022-11-05T23:21:00Z">
        <w:r w:rsidRPr="00CA7246">
          <w:t>Optional</w:t>
        </w:r>
      </w:ins>
      <w:ins w:id="317" w:author="Richard Bradbury" w:date="2022-11-09T16:57:00Z">
        <w:r w:rsidR="001C031E">
          <w:t>ly</w:t>
        </w:r>
      </w:ins>
      <w:ins w:id="318" w:author="Iraj Sodagar" w:date="2022-11-05T23:21:00Z">
        <w:r w:rsidRPr="00CA7246">
          <w:t>:</w:t>
        </w:r>
      </w:ins>
    </w:p>
    <w:p w14:paraId="29564EDF" w14:textId="77777777" w:rsidR="00677AAE" w:rsidRPr="00CA7246" w:rsidRDefault="00677AAE" w:rsidP="00677AAE">
      <w:pPr>
        <w:pStyle w:val="B10"/>
        <w:rPr>
          <w:ins w:id="319" w:author="Iraj Sodagar" w:date="2022-11-05T23:21:00Z"/>
        </w:rPr>
      </w:pPr>
      <w:ins w:id="320" w:author="Iraj Sodagar" w:date="2022-11-05T23:21:00Z">
        <w:r w:rsidRPr="00CA7246">
          <w:t>10.</w:t>
        </w:r>
        <w:r w:rsidRPr="00CA7246">
          <w:tab/>
          <w:t>The 5GMS</w:t>
        </w:r>
        <w:r>
          <w:t>u</w:t>
        </w:r>
        <w:r w:rsidRPr="00CA7246">
          <w:t xml:space="preserve"> Application Provider may update the Provisioning Session.</w:t>
        </w:r>
      </w:ins>
    </w:p>
    <w:p w14:paraId="6F1C9621" w14:textId="77777777" w:rsidR="00677AAE" w:rsidRPr="00CA7246" w:rsidRDefault="00677AAE" w:rsidP="00677AAE">
      <w:pPr>
        <w:rPr>
          <w:ins w:id="321" w:author="Iraj Sodagar" w:date="2022-11-05T23:21:00Z"/>
        </w:rPr>
      </w:pPr>
      <w:ins w:id="322" w:author="Iraj Sodagar" w:date="2022-11-05T23:21:00Z">
        <w:r w:rsidRPr="00CA7246">
          <w:t>According to schedule, or upon request:</w:t>
        </w:r>
      </w:ins>
    </w:p>
    <w:p w14:paraId="36B85704" w14:textId="77777777" w:rsidR="00677AAE" w:rsidRPr="00CA7246" w:rsidRDefault="00677AAE" w:rsidP="00677AAE">
      <w:pPr>
        <w:pStyle w:val="B10"/>
        <w:rPr>
          <w:ins w:id="323" w:author="Iraj Sodagar" w:date="2022-11-05T23:21:00Z"/>
        </w:rPr>
      </w:pPr>
      <w:ins w:id="324" w:author="Iraj Sodagar" w:date="2022-11-05T23:21:00Z">
        <w:r w:rsidRPr="00CA7246">
          <w:t>1</w:t>
        </w:r>
        <w:r>
          <w:t>1</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r w:rsidRPr="00CA7246">
          <w:t xml:space="preserve"> AS. The 5GMSd Application Provider may configure a schedule for Provisioning Session termination.</w:t>
        </w:r>
      </w:ins>
    </w:p>
    <w:p w14:paraId="58EF0500" w14:textId="77777777" w:rsidR="00677AAE" w:rsidRPr="00CA7246" w:rsidRDefault="00677AAE" w:rsidP="00677AAE">
      <w:pPr>
        <w:pStyle w:val="B10"/>
        <w:rPr>
          <w:ins w:id="325" w:author="Iraj Sodagar" w:date="2022-11-05T23:21:00Z"/>
        </w:rPr>
      </w:pPr>
      <w:ins w:id="326" w:author="Iraj Sodagar" w:date="2022-11-05T23:21:00Z">
        <w:r w:rsidRPr="00CA7246">
          <w:t>1</w:t>
        </w:r>
        <w:r>
          <w:t>2</w:t>
        </w:r>
        <w:r w:rsidRPr="00CA7246">
          <w:t>.</w:t>
        </w:r>
        <w:r w:rsidRPr="00CA7246">
          <w:tab/>
          <w:t>The 5GMS</w:t>
        </w:r>
        <w:r>
          <w:t>u</w:t>
        </w:r>
        <w:r w:rsidRPr="00CA7246">
          <w:t xml:space="preserve"> AF sends a notification upon Provisioning Session termination.</w:t>
        </w:r>
      </w:ins>
    </w:p>
    <w:p w14:paraId="649FB4F4" w14:textId="77777777" w:rsidR="00677AAE" w:rsidRPr="00CA7246" w:rsidRDefault="00677AAE" w:rsidP="00677AAE">
      <w:pPr>
        <w:rPr>
          <w:ins w:id="327" w:author="Iraj Sodagar" w:date="2022-11-05T23:21:00Z"/>
        </w:rPr>
      </w:pPr>
      <w:ins w:id="328"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w:t>
        </w:r>
        <w:proofErr w:type="gramStart"/>
        <w:r w:rsidRPr="00CA7246">
          <w:t>e.g.</w:t>
        </w:r>
        <w:proofErr w:type="gramEnd"/>
        <w:r w:rsidRPr="00CA7246">
          <w:t xml:space="preserve"> </w:t>
        </w:r>
        <w:commentRangeStart w:id="329"/>
        <w:r w:rsidRPr="00CA7246">
          <w:t>through URSP or through M5</w:t>
        </w:r>
        <w:r>
          <w:t>u</w:t>
        </w:r>
        <w:r w:rsidRPr="00CA7246">
          <w:t xml:space="preserve"> or M8</w:t>
        </w:r>
        <w:r>
          <w:t>u</w:t>
        </w:r>
      </w:ins>
      <w:commentRangeEnd w:id="329"/>
      <w:r w:rsidR="00604EA8">
        <w:rPr>
          <w:rStyle w:val="CommentReference"/>
        </w:rPr>
        <w:commentReference w:id="329"/>
      </w:r>
      <w:ins w:id="330" w:author="Iraj Sodagar" w:date="2022-11-05T23:21:00Z">
        <w:r w:rsidRPr="00CA7246">
          <w:t>).</w:t>
        </w:r>
      </w:ins>
    </w:p>
    <w:p w14:paraId="5DEDDA51" w14:textId="599F5717" w:rsidR="00677AAE" w:rsidRPr="001C031E" w:rsidRDefault="00677AAE" w:rsidP="001C031E">
      <w:pPr>
        <w:pStyle w:val="NO"/>
        <w:rPr>
          <w:ins w:id="331" w:author="Iraj Sodagar" w:date="2022-11-05T23:21:00Z"/>
        </w:rPr>
      </w:pPr>
      <w:ins w:id="332" w:author="Iraj Sodagar" w:date="2022-11-05T23:21:00Z">
        <w:r w:rsidRPr="00CA7246">
          <w:rPr>
            <w:lang w:val="en-US"/>
          </w:rPr>
          <w:t>NOTE 2:</w:t>
        </w:r>
        <w:r w:rsidRPr="00CA7246">
          <w:rPr>
            <w:lang w:val="en-US"/>
          </w:rPr>
          <w:tab/>
          <w:t>The 5GMSd</w:t>
        </w:r>
      </w:ins>
      <w:ins w:id="333" w:author="Richard Bradbury" w:date="2022-11-09T17:01:00Z">
        <w:r w:rsidR="00604EA8">
          <w:rPr>
            <w:lang w:val="en-US"/>
          </w:rPr>
          <w:t> </w:t>
        </w:r>
      </w:ins>
      <w:ins w:id="334" w:author="Iraj Sodagar" w:date="2022-11-05T23:21:00Z">
        <w:r w:rsidRPr="00CA7246">
          <w:rPr>
            <w:lang w:val="en-US"/>
          </w:rPr>
          <w:t xml:space="preserve">AS </w:t>
        </w:r>
        <w:r>
          <w:rPr>
            <w:lang w:val="en-US"/>
          </w:rPr>
          <w:t>receiving</w:t>
        </w:r>
        <w:r w:rsidRPr="00CA7246">
          <w:rPr>
            <w:lang w:val="en-US"/>
          </w:rPr>
          <w:t xml:space="preserve"> the content </w:t>
        </w:r>
      </w:ins>
      <w:ins w:id="335" w:author="Richard Bradbury" w:date="2022-11-09T17:02:00Z">
        <w:r w:rsidR="00604EA8">
          <w:rPr>
            <w:lang w:val="en-US"/>
          </w:rPr>
          <w:t>is</w:t>
        </w:r>
      </w:ins>
      <w:ins w:id="336" w:author="Iraj Sodagar" w:date="2022-11-05T23:21:00Z">
        <w:r w:rsidRPr="00CA7246">
          <w:rPr>
            <w:lang w:val="en-US"/>
          </w:rPr>
          <w:t xml:space="preserve"> only accessible through the DNN(s) used by the network slice(s) provisioned for the distribution of that content.</w:t>
        </w:r>
      </w:ins>
    </w:p>
    <w:p w14:paraId="6BBC6146" w14:textId="3322F6D7" w:rsidR="00677AAE" w:rsidRPr="00CA7246" w:rsidRDefault="00677AAE" w:rsidP="00677AAE">
      <w:pPr>
        <w:pStyle w:val="Heading3"/>
      </w:pPr>
      <w:bookmarkStart w:id="337" w:name="_Toc114659180"/>
      <w:r w:rsidRPr="00CA7246">
        <w:lastRenderedPageBreak/>
        <w:t>6.2.3</w:t>
      </w:r>
      <w:r w:rsidRPr="00CA7246">
        <w:tab/>
      </w:r>
      <w:del w:id="338" w:author="Iraj Sodagar" w:date="2022-11-05T23:42:00Z">
        <w:r w:rsidRPr="00CA7246" w:rsidDel="000D1FD0">
          <w:delText>Source Configuration at the UE</w:delText>
        </w:r>
      </w:del>
      <w:bookmarkEnd w:id="337"/>
      <w:ins w:id="339"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1C031E">
      <w:pPr>
        <w:keepLines/>
        <w:rPr>
          <w:del w:id="340" w:author="Iraj Sodagar" w:date="2022-11-05T23:42:00Z"/>
          <w:b/>
        </w:rPr>
      </w:pPr>
      <w:del w:id="341"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342" w:author="Iraj Sodagar" w:date="2022-11-05T23:42:00Z"/>
        </w:rPr>
      </w:pPr>
      <w:del w:id="343" w:author="Iraj Sodagar" w:date="2022-11-05T23:42:00Z">
        <w:r w:rsidDel="000D1FD0">
          <w:rPr>
            <w:b w:val="0"/>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344" w:author="Iraj Sodagar" w:date="2022-11-05T23:42:00Z"/>
        </w:rPr>
      </w:pPr>
      <w:del w:id="345"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346" w:author="Iraj Sodagar" w:date="2022-11-05T23:42:00Z"/>
        </w:rPr>
      </w:pPr>
      <w:del w:id="347"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348" w:author="Iraj Sodagar" w:date="2022-11-05T23:42:00Z"/>
        </w:rPr>
      </w:pPr>
      <w:del w:id="349"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350" w:author="Iraj Sodagar" w:date="2022-11-05T23:42:00Z"/>
        </w:rPr>
      </w:pPr>
      <w:del w:id="351"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352" w:author="Iraj Sodagar" w:date="2022-11-05T23:42:00Z"/>
        </w:rPr>
      </w:pPr>
      <w:del w:id="353"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354" w:author="Iraj Sodagar" w:date="2022-11-05T23:44:00Z"/>
        </w:rPr>
      </w:pPr>
      <w:del w:id="355"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356" w:author="Iraj Sodagar" w:date="2022-11-05T23:23:00Z"/>
        </w:rPr>
      </w:pPr>
      <w:bookmarkStart w:id="357" w:name="_Toc114659132"/>
      <w:ins w:id="358" w:author="Iraj Sodagar" w:date="2022-11-05T23:23:00Z">
        <w:r>
          <w:t>6.2.</w:t>
        </w:r>
      </w:ins>
      <w:ins w:id="359" w:author="Iraj Sodagar" w:date="2022-11-05T23:44:00Z">
        <w:r w:rsidR="000D1FD0">
          <w:t>3</w:t>
        </w:r>
      </w:ins>
      <w:ins w:id="360" w:author="Iraj Sodagar" w:date="2022-11-05T23:23:00Z">
        <w:r>
          <w:t>.1</w:t>
        </w:r>
        <w:r w:rsidRPr="00CA7246">
          <w:tab/>
          <w:t>General</w:t>
        </w:r>
        <w:bookmarkEnd w:id="357"/>
      </w:ins>
    </w:p>
    <w:p w14:paraId="35A2E804" w14:textId="524098D1" w:rsidR="00882651" w:rsidRPr="00CA7246" w:rsidRDefault="00882651" w:rsidP="00882651">
      <w:pPr>
        <w:rPr>
          <w:ins w:id="361" w:author="Iraj Sodagar" w:date="2022-11-05T23:23:00Z"/>
        </w:rPr>
      </w:pPr>
      <w:ins w:id="362" w:author="Iraj Sodagar" w:date="2022-11-05T23:23:00Z">
        <w:r w:rsidRPr="00CA7246">
          <w:t>The 5G Media Streaming architecture defines a</w:t>
        </w:r>
        <w:del w:id="363" w:author="Richard Bradbury" w:date="2022-11-09T17:02:00Z">
          <w:r w:rsidRPr="00CA7246" w:rsidDel="00604EA8">
            <w:delText>n</w:delText>
          </w:r>
        </w:del>
        <w:r w:rsidRPr="00CA7246">
          <w:t xml:space="preserve"> </w:t>
        </w:r>
        <w:del w:id="364" w:author="Richard Bradbury" w:date="2022-11-09T17:02:00Z">
          <w:r w:rsidRPr="00CA7246" w:rsidDel="00604EA8">
            <w:delText>interface</w:delText>
          </w:r>
        </w:del>
      </w:ins>
      <w:ins w:id="365" w:author="Richard Bradbury" w:date="2022-11-09T17:02:00Z">
        <w:r w:rsidR="00604EA8">
          <w:t>reference point</w:t>
        </w:r>
      </w:ins>
      <w:ins w:id="366" w:author="Iraj Sodagar" w:date="2022-11-05T23:23:00Z">
        <w:r w:rsidRPr="00CA7246">
          <w:t xml:space="preserve"> (</w:t>
        </w:r>
        <w:del w:id="367" w:author="Richard Bradbury" w:date="2022-11-09T17:02:00Z">
          <w:r w:rsidRPr="00CA7246" w:rsidDel="00604EA8">
            <w:delText>M2</w:delText>
          </w:r>
          <w:r w:rsidDel="00604EA8">
            <w:delText>u</w:delText>
          </w:r>
        </w:del>
      </w:ins>
      <w:ins w:id="368" w:author="Richard Bradbury" w:date="2022-11-09T17:02:00Z">
        <w:r w:rsidR="00604EA8">
          <w:t>M1u</w:t>
        </w:r>
      </w:ins>
      <w:ins w:id="369"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370" w:author="Richard Bradbury" w:date="2022-11-09T17:02:00Z">
        <w:r w:rsidR="00604EA8">
          <w:t xml:space="preserve">a </w:t>
        </w:r>
      </w:ins>
      <w:ins w:id="371" w:author="Iraj Sodagar" w:date="2022-11-05T23:23:00Z">
        <w:r w:rsidRPr="00CA7246">
          <w:t>5G</w:t>
        </w:r>
      </w:ins>
      <w:ins w:id="372" w:author="Richard Bradbury" w:date="2022-11-09T17:02:00Z">
        <w:r w:rsidR="00604EA8">
          <w:t>MS System</w:t>
        </w:r>
      </w:ins>
      <w:ins w:id="373" w:author="Iraj Sodagar" w:date="2022-11-05T23:23:00Z">
        <w:r w:rsidRPr="00CA7246">
          <w:t xml:space="preserve">. Once a Provisioning Session is established using the API at </w:t>
        </w:r>
      </w:ins>
      <w:ins w:id="374" w:author="Richard Bradbury" w:date="2022-11-09T17:03:00Z">
        <w:r w:rsidR="00604EA8">
          <w:t>reference point</w:t>
        </w:r>
      </w:ins>
      <w:ins w:id="375" w:author="Iraj Sodagar" w:date="2022-11-05T23:23:00Z">
        <w:r w:rsidRPr="00CA7246">
          <w:t xml:space="preserve"> M1</w:t>
        </w:r>
        <w:r>
          <w:t>u</w:t>
        </w:r>
        <w:r w:rsidRPr="00CA7246">
          <w:t xml:space="preserve">, content </w:t>
        </w:r>
        <w:r>
          <w:t>publishing</w:t>
        </w:r>
        <w:r w:rsidRPr="00CA7246">
          <w:t xml:space="preserve"> </w:t>
        </w:r>
      </w:ins>
      <w:ins w:id="376" w:author="Richard Bradbury" w:date="2022-11-09T17:03:00Z">
        <w:r w:rsidR="00604EA8">
          <w:t>may</w:t>
        </w:r>
      </w:ins>
      <w:ins w:id="377" w:author="Iraj Sodagar" w:date="2022-11-05T23:23:00Z">
        <w:r w:rsidRPr="00CA7246">
          <w:t xml:space="preserve"> be configured. </w:t>
        </w:r>
      </w:ins>
      <w:ins w:id="378" w:author="Richard Bradbury" w:date="2022-11-09T17:03:00Z">
        <w:r w:rsidR="00604EA8">
          <w:t>C</w:t>
        </w:r>
      </w:ins>
      <w:ins w:id="379" w:author="Iraj Sodagar" w:date="2022-11-05T23:23:00Z">
        <w:r>
          <w:t xml:space="preserve">ontent can </w:t>
        </w:r>
      </w:ins>
      <w:ins w:id="380" w:author="Richard Bradbury" w:date="2022-11-09T17:03:00Z">
        <w:r w:rsidR="00604EA8">
          <w:t xml:space="preserve">then </w:t>
        </w:r>
      </w:ins>
      <w:ins w:id="381" w:author="Iraj Sodagar" w:date="2022-11-05T23:23:00Z">
        <w:r>
          <w:t xml:space="preserve">be uplink streamed </w:t>
        </w:r>
      </w:ins>
      <w:ins w:id="382" w:author="Richard Bradbury" w:date="2022-11-09T17:03:00Z">
        <w:r w:rsidR="00604EA8">
          <w:t xml:space="preserve">by the Media Streamer in the 5GMSu Client </w:t>
        </w:r>
      </w:ins>
      <w:ins w:id="383" w:author="Iraj Sodagar" w:date="2022-11-05T23:23:00Z">
        <w:r>
          <w:t xml:space="preserve">to the 5GMSu AS </w:t>
        </w:r>
      </w:ins>
      <w:ins w:id="384" w:author="Richard Bradbury" w:date="2022-11-09T17:03:00Z">
        <w:r w:rsidR="00604EA8">
          <w:t>via reference point</w:t>
        </w:r>
      </w:ins>
      <w:ins w:id="385" w:author="Iraj Sodagar" w:date="2022-11-05T23:23:00Z">
        <w:r>
          <w:t xml:space="preserve"> M4u. The uploaded (and possibly processed) content is accessible at interface M2u for egest. </w:t>
        </w:r>
        <w:commentRangeStart w:id="386"/>
        <w:r w:rsidRPr="00CA7246">
          <w:t xml:space="preserve">The control part of the </w:t>
        </w:r>
        <w:r>
          <w:t>e</w:t>
        </w:r>
        <w:r w:rsidRPr="00CA7246">
          <w:t>gest interface may be performed through the NEF.</w:t>
        </w:r>
      </w:ins>
      <w:commentRangeEnd w:id="386"/>
      <w:r w:rsidR="00604EA8">
        <w:rPr>
          <w:rStyle w:val="CommentReference"/>
        </w:rPr>
        <w:commentReference w:id="386"/>
      </w:r>
    </w:p>
    <w:p w14:paraId="45ABA005" w14:textId="19091E47" w:rsidR="00882651" w:rsidRPr="00CA7246" w:rsidRDefault="00604EA8" w:rsidP="00882651">
      <w:pPr>
        <w:rPr>
          <w:ins w:id="387" w:author="Iraj Sodagar" w:date="2022-11-05T23:23:00Z"/>
        </w:rPr>
      </w:pPr>
      <w:ins w:id="388" w:author="Richard Bradbury" w:date="2022-11-09T17:04:00Z">
        <w:r>
          <w:t>Reference point</w:t>
        </w:r>
      </w:ins>
      <w:ins w:id="389" w:author="Iraj Sodagar" w:date="2022-11-05T23:23:00Z">
        <w:r w:rsidR="00882651" w:rsidRPr="00CA7246">
          <w:t xml:space="preserve"> M2</w:t>
        </w:r>
        <w:r w:rsidR="00882651">
          <w:t>u</w:t>
        </w:r>
        <w:r w:rsidR="00882651" w:rsidRPr="00CA7246">
          <w:t xml:space="preserve"> supports </w:t>
        </w:r>
        <w:r w:rsidR="00882651">
          <w:t>e</w:t>
        </w:r>
        <w:r w:rsidR="00882651" w:rsidRPr="00CA7246">
          <w:t>gest of the following types of content:</w:t>
        </w:r>
      </w:ins>
    </w:p>
    <w:p w14:paraId="6426B874" w14:textId="77777777" w:rsidR="00882651" w:rsidRPr="00CA7246" w:rsidRDefault="00882651" w:rsidP="00882651">
      <w:pPr>
        <w:pStyle w:val="B10"/>
        <w:rPr>
          <w:ins w:id="390" w:author="Iraj Sodagar" w:date="2022-11-05T23:23:00Z"/>
        </w:rPr>
      </w:pPr>
      <w:ins w:id="391" w:author="Iraj Sodagar" w:date="2022-11-05T23:23:00Z">
        <w:r w:rsidRPr="00CA7246">
          <w:t>-</w:t>
        </w:r>
        <w:r w:rsidRPr="00CA7246">
          <w:tab/>
          <w:t>Live streaming content.</w:t>
        </w:r>
      </w:ins>
    </w:p>
    <w:p w14:paraId="3C7F35C6" w14:textId="77777777" w:rsidR="00882651" w:rsidRPr="00CA7246" w:rsidRDefault="00882651" w:rsidP="00882651">
      <w:pPr>
        <w:pStyle w:val="B10"/>
        <w:rPr>
          <w:ins w:id="392" w:author="Iraj Sodagar" w:date="2022-11-05T23:23:00Z"/>
        </w:rPr>
      </w:pPr>
      <w:ins w:id="393" w:author="Iraj Sodagar" w:date="2022-11-05T23:23:00Z">
        <w:r w:rsidRPr="00CA7246">
          <w:t>-</w:t>
        </w:r>
        <w:r w:rsidRPr="00CA7246">
          <w:tab/>
          <w:t>On-demand streaming content.</w:t>
        </w:r>
      </w:ins>
    </w:p>
    <w:p w14:paraId="773EBB87" w14:textId="77777777" w:rsidR="00882651" w:rsidRPr="00CA7246" w:rsidRDefault="00882651" w:rsidP="00882651">
      <w:pPr>
        <w:pStyle w:val="B10"/>
        <w:rPr>
          <w:ins w:id="394" w:author="Iraj Sodagar" w:date="2022-11-05T23:23:00Z"/>
        </w:rPr>
      </w:pPr>
      <w:ins w:id="395" w:author="Iraj Sodagar" w:date="2022-11-05T23:23:00Z">
        <w:r w:rsidRPr="00CA7246">
          <w:t>-</w:t>
        </w:r>
        <w:r w:rsidRPr="00CA7246">
          <w:tab/>
          <w:t>Static files such as images, scene descriptions, etc.</w:t>
        </w:r>
      </w:ins>
    </w:p>
    <w:p w14:paraId="3CAD18A3" w14:textId="1AD7E059" w:rsidR="00882651" w:rsidRPr="00CA7246" w:rsidRDefault="00882651" w:rsidP="00882651">
      <w:pPr>
        <w:rPr>
          <w:ins w:id="396" w:author="Iraj Sodagar" w:date="2022-11-05T23:23:00Z"/>
        </w:rPr>
      </w:pPr>
      <w:ins w:id="397" w:author="Iraj Sodagar" w:date="2022-11-05T23:23:00Z">
        <w:r w:rsidRPr="00CA7246">
          <w:t>The 5GMS</w:t>
        </w:r>
        <w:r>
          <w:t>u</w:t>
        </w:r>
        <w:r w:rsidRPr="00CA7246">
          <w:t xml:space="preserve"> AF provides an API at </w:t>
        </w:r>
      </w:ins>
      <w:ins w:id="398" w:author="Richard Bradbury" w:date="2022-11-09T17:05:00Z">
        <w:r w:rsidR="00604EA8">
          <w:t>reference point</w:t>
        </w:r>
      </w:ins>
      <w:ins w:id="399"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a Content </w:t>
        </w:r>
        <w:r>
          <w:t>Publishing</w:t>
        </w:r>
        <w:r w:rsidRPr="00CA7246">
          <w:t xml:space="preserve"> Configuration. A Content </w:t>
        </w:r>
        <w:r>
          <w:t>Publishing</w:t>
        </w:r>
        <w:r w:rsidRPr="00CA7246">
          <w:t xml:space="preserve"> </w:t>
        </w:r>
      </w:ins>
      <w:ins w:id="400" w:author="Richard Bradbury" w:date="2022-11-09T17:05:00Z">
        <w:r w:rsidR="00604EA8">
          <w:t>C</w:t>
        </w:r>
      </w:ins>
      <w:ins w:id="401" w:author="Iraj Sodagar" w:date="2022-11-05T23:23:00Z">
        <w:r w:rsidRPr="00CA7246">
          <w:t xml:space="preserve">onfiguration contains all the parameters for a particular content ingest </w:t>
        </w:r>
        <w:r>
          <w:t>uplink and egest</w:t>
        </w:r>
        <w:r w:rsidRPr="00CA7246">
          <w:t xml:space="preserve"> setup.</w:t>
        </w:r>
      </w:ins>
    </w:p>
    <w:p w14:paraId="579702F3" w14:textId="05AD1458" w:rsidR="00882651" w:rsidRPr="00CA7246" w:rsidRDefault="00882651" w:rsidP="00882651">
      <w:pPr>
        <w:pStyle w:val="Heading3"/>
        <w:rPr>
          <w:ins w:id="402" w:author="Iraj Sodagar" w:date="2022-11-05T23:23:00Z"/>
        </w:rPr>
      </w:pPr>
      <w:bookmarkStart w:id="403" w:name="_Toc114659133"/>
      <w:ins w:id="404" w:author="Iraj Sodagar" w:date="2022-11-05T23:23:00Z">
        <w:r>
          <w:lastRenderedPageBreak/>
          <w:t>6.2.</w:t>
        </w:r>
      </w:ins>
      <w:ins w:id="405" w:author="Iraj Sodagar" w:date="2022-11-05T23:44:00Z">
        <w:r w:rsidR="000D1FD0">
          <w:t>3</w:t>
        </w:r>
      </w:ins>
      <w:ins w:id="406" w:author="Iraj Sodagar" w:date="2022-11-05T23:23:00Z">
        <w:r>
          <w:t>.2</w:t>
        </w:r>
        <w:r w:rsidRPr="00CA7246">
          <w:tab/>
        </w:r>
        <w:r w:rsidRPr="00CA7246">
          <w:tab/>
          <w:t xml:space="preserve">Media </w:t>
        </w:r>
        <w:r>
          <w:t>e</w:t>
        </w:r>
        <w:r w:rsidRPr="00CA7246">
          <w:t>gest procedure</w:t>
        </w:r>
        <w:bookmarkEnd w:id="403"/>
      </w:ins>
    </w:p>
    <w:p w14:paraId="57590708" w14:textId="77777777" w:rsidR="00882651" w:rsidRPr="00CA7246" w:rsidRDefault="00882651" w:rsidP="00604EA8">
      <w:pPr>
        <w:keepNext/>
        <w:rPr>
          <w:ins w:id="407" w:author="Iraj Sodagar" w:date="2022-11-05T23:23:00Z"/>
        </w:rPr>
      </w:pPr>
      <w:ins w:id="408" w:author="Iraj Sodagar" w:date="2022-11-05T23:23:00Z">
        <w:r w:rsidRPr="00CA7246">
          <w:t xml:space="preserve">The media </w:t>
        </w:r>
        <w:r>
          <w:t>e</w:t>
        </w:r>
        <w:r w:rsidRPr="00CA7246">
          <w:t>gest procedure is as follows:</w:t>
        </w:r>
      </w:ins>
    </w:p>
    <w:commentRangeStart w:id="409"/>
    <w:p w14:paraId="0D6FA72F" w14:textId="77777777" w:rsidR="00882651" w:rsidRPr="00CA7246" w:rsidRDefault="00882651" w:rsidP="00882651">
      <w:pPr>
        <w:pStyle w:val="TH"/>
        <w:rPr>
          <w:ins w:id="410" w:author="Iraj Sodagar" w:date="2022-11-05T23:23:00Z"/>
        </w:rPr>
      </w:pPr>
      <w:ins w:id="411" w:author="Iraj Sodagar" w:date="2022-11-05T23:23:00Z">
        <w:r w:rsidRPr="00CA7246">
          <w:object w:dxaOrig="10370" w:dyaOrig="3700" w14:anchorId="546F9D3B">
            <v:shape id="_x0000_i1048" type="#_x0000_t75" style="width:479.3pt;height:171.4pt" o:ole="">
              <v:imagedata r:id="rId32" o:title=""/>
            </v:shape>
            <o:OLEObject Type="Embed" ProgID="Mscgen.Chart" ShapeID="_x0000_i1048" DrawAspect="Content" ObjectID="_1729519453" r:id="rId33"/>
          </w:object>
        </w:r>
      </w:ins>
      <w:commentRangeEnd w:id="409"/>
      <w:r w:rsidR="00604EA8">
        <w:rPr>
          <w:rStyle w:val="CommentReference"/>
          <w:rFonts w:ascii="Times New Roman" w:hAnsi="Times New Roman"/>
          <w:b w:val="0"/>
        </w:rPr>
        <w:commentReference w:id="409"/>
      </w:r>
    </w:p>
    <w:p w14:paraId="0F6D716C" w14:textId="1F21D40C" w:rsidR="00882651" w:rsidRPr="00CA7246" w:rsidRDefault="00882651" w:rsidP="00882651">
      <w:pPr>
        <w:pStyle w:val="TF"/>
        <w:keepNext/>
        <w:rPr>
          <w:ins w:id="412" w:author="Iraj Sodagar" w:date="2022-11-05T23:23:00Z"/>
        </w:rPr>
      </w:pPr>
      <w:ins w:id="413" w:author="Iraj Sodagar" w:date="2022-11-05T23:23:00Z">
        <w:r w:rsidRPr="00CA7246">
          <w:t xml:space="preserve">Figure </w:t>
        </w:r>
      </w:ins>
      <w:ins w:id="414" w:author="Iraj Sodagar" w:date="2022-11-05T23:44:00Z">
        <w:r w:rsidR="000D1FD0">
          <w:t>6</w:t>
        </w:r>
      </w:ins>
      <w:ins w:id="415" w:author="Iraj Sodagar" w:date="2022-11-05T23:23:00Z">
        <w:r w:rsidRPr="00CA7246">
          <w:t>.</w:t>
        </w:r>
      </w:ins>
      <w:ins w:id="416" w:author="Iraj Sodagar" w:date="2022-11-05T23:44:00Z">
        <w:r w:rsidR="000D1FD0">
          <w:t>2.3</w:t>
        </w:r>
      </w:ins>
      <w:ins w:id="417"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418" w:author="Iraj Sodagar" w:date="2022-11-05T23:23:00Z"/>
        </w:rPr>
      </w:pPr>
      <w:ins w:id="419" w:author="Iraj Sodagar" w:date="2022-11-05T23:23:00Z">
        <w:r w:rsidRPr="00CA7246">
          <w:t>The steps are as follows:</w:t>
        </w:r>
      </w:ins>
    </w:p>
    <w:p w14:paraId="75BDF419" w14:textId="1A2ABC46" w:rsidR="00882651" w:rsidRPr="00CA7246" w:rsidRDefault="00882651" w:rsidP="00882651">
      <w:pPr>
        <w:pStyle w:val="B10"/>
        <w:rPr>
          <w:ins w:id="420" w:author="Iraj Sodagar" w:date="2022-11-05T23:23:00Z"/>
        </w:rPr>
      </w:pPr>
      <w:ins w:id="421" w:author="Iraj Sodagar" w:date="2022-11-05T23:23:00Z">
        <w:r w:rsidRPr="00CA7246">
          <w:t>1:</w:t>
        </w:r>
        <w:r w:rsidRPr="00CA7246">
          <w:tab/>
        </w:r>
        <w:r w:rsidRPr="005223E0">
          <w:rPr>
            <w:i/>
            <w:iCs/>
          </w:rPr>
          <w:t>Initialization:</w:t>
        </w:r>
        <w:r w:rsidRPr="00CA7246">
          <w:t xml:space="preserve"> the 5GMS</w:t>
        </w:r>
        <w:r>
          <w:t>u</w:t>
        </w:r>
        <w:r w:rsidRPr="00CA7246">
          <w:t xml:space="preserve"> Application Provider discovers the </w:t>
        </w:r>
        <w:del w:id="422" w:author="Richard Bradbury" w:date="2022-11-09T17:07:00Z">
          <w:r w:rsidRPr="00CA7246" w:rsidDel="00604EA8">
            <w:delText>entry point</w:delText>
          </w:r>
        </w:del>
      </w:ins>
      <w:ins w:id="423" w:author="Richard Bradbury" w:date="2022-11-09T17:07:00Z">
        <w:r w:rsidR="00604EA8">
          <w:t>M1u endpoint address</w:t>
        </w:r>
      </w:ins>
      <w:ins w:id="424" w:author="Iraj Sodagar" w:date="2022-11-05T23:23:00Z">
        <w:r w:rsidRPr="00CA7246">
          <w:t xml:space="preserve"> and authenticates itself with the 5GMS</w:t>
        </w:r>
        <w:r>
          <w:t>u</w:t>
        </w:r>
        <w:r w:rsidRPr="00CA7246">
          <w:t> AF.</w:t>
        </w:r>
      </w:ins>
    </w:p>
    <w:p w14:paraId="134A58CC" w14:textId="56AE75BB" w:rsidR="00882651" w:rsidRPr="00CA7246" w:rsidRDefault="00882651" w:rsidP="00882651">
      <w:pPr>
        <w:pStyle w:val="B10"/>
        <w:rPr>
          <w:ins w:id="425" w:author="Iraj Sodagar" w:date="2022-11-05T23:23:00Z"/>
        </w:rPr>
      </w:pPr>
      <w:ins w:id="426" w:author="Iraj Sodagar" w:date="2022-11-05T23:23:00Z">
        <w:r w:rsidRPr="00CA7246">
          <w:t>2:</w:t>
        </w:r>
        <w:r w:rsidRPr="00CA7246">
          <w:tab/>
        </w:r>
        <w:r w:rsidRPr="005223E0">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The configuration specifies </w:t>
        </w:r>
        <w:r>
          <w:t>path, protocol, entry point, the egest push/pull mode, and possibly content preparation</w:t>
        </w:r>
        <w:r w:rsidRPr="00CA7246">
          <w:t>.</w:t>
        </w:r>
        <w:del w:id="427" w:author="Richard Bradbury" w:date="2022-11-09T17:08:00Z">
          <w:r w:rsidRPr="00CA7246" w:rsidDel="00604EA8">
            <w:delText xml:space="preserve"> </w:delText>
          </w:r>
        </w:del>
      </w:ins>
      <w:moveFromRangeStart w:id="428" w:author="Richard Bradbury" w:date="2022-11-09T17:08:00Z" w:name="move118906107"/>
      <w:moveFrom w:id="429" w:author="Richard Bradbury" w:date="2022-11-09T17:08:00Z">
        <w:ins w:id="430" w:author="Iraj Sodagar" w:date="2022-11-05T23:23:00Z">
          <w:r w:rsidRPr="00CA7246" w:rsidDel="00604EA8">
            <w:t>Upon successful configuration, the 5GMS</w:t>
          </w:r>
          <w:r w:rsidDel="00604EA8">
            <w:t>u</w:t>
          </w:r>
          <w:r w:rsidRPr="00CA7246" w:rsidDel="00604EA8">
            <w:t xml:space="preserve"> AF responds with a Content </w:t>
          </w:r>
          <w:r w:rsidDel="00604EA8">
            <w:t>Publishing</w:t>
          </w:r>
          <w:r w:rsidRPr="00CA7246" w:rsidDel="00604EA8">
            <w:t xml:space="preserve"> Configuration identifier, and the location of the 5GMS</w:t>
          </w:r>
          <w:r w:rsidDel="00604EA8">
            <w:t>u</w:t>
          </w:r>
          <w:r w:rsidRPr="00CA7246" w:rsidDel="00604EA8">
            <w:t xml:space="preserve"> AS </w:t>
          </w:r>
          <w:r w:rsidDel="00604EA8">
            <w:t>from</w:t>
          </w:r>
          <w:r w:rsidRPr="00CA7246" w:rsidDel="00604EA8">
            <w:t xml:space="preserve"> which </w:t>
          </w:r>
          <w:r w:rsidDel="00604EA8">
            <w:t>to pull the content</w:t>
          </w:r>
          <w:r w:rsidRPr="00CA7246" w:rsidDel="00604EA8">
            <w:t xml:space="preserve"> (if using the pu</w:t>
          </w:r>
          <w:r w:rsidDel="00604EA8">
            <w:t>ll</w:t>
          </w:r>
          <w:r w:rsidRPr="00CA7246" w:rsidDel="00604EA8">
            <w:t xml:space="preserve"> mode).</w:t>
          </w:r>
        </w:ins>
      </w:moveFrom>
      <w:moveFromRangeEnd w:id="428"/>
    </w:p>
    <w:p w14:paraId="263D4B60" w14:textId="7A2F628B" w:rsidR="00882651" w:rsidRPr="00CA7246" w:rsidRDefault="00882651" w:rsidP="00882651">
      <w:pPr>
        <w:pStyle w:val="B10"/>
        <w:rPr>
          <w:ins w:id="431" w:author="Iraj Sodagar" w:date="2022-11-05T23:23:00Z"/>
        </w:rPr>
      </w:pPr>
      <w:ins w:id="432" w:author="Iraj Sodagar" w:date="2022-11-05T23:23:00Z">
        <w:r w:rsidRPr="00CA7246">
          <w:t>3:</w:t>
        </w:r>
        <w:r w:rsidRPr="00CA7246">
          <w:tab/>
        </w:r>
        <w:r w:rsidRPr="005223E0">
          <w:rPr>
            <w:i/>
            <w:iCs/>
          </w:rPr>
          <w:t>Provision 5GMSu</w:t>
        </w:r>
        <w:r w:rsidRPr="005223E0" w:rsidDel="00D63F52">
          <w:rPr>
            <w:i/>
            <w:iCs/>
          </w:rPr>
          <w:t xml:space="preserve"> </w:t>
        </w:r>
        <w:r w:rsidRPr="005223E0">
          <w:rPr>
            <w:i/>
            <w:iCs/>
          </w:rPr>
          <w:t>AS</w:t>
        </w:r>
      </w:ins>
      <w:ins w:id="433" w:author="Richard Bradbury" w:date="2022-11-09T17:10:00Z">
        <w:r w:rsidR="005223E0">
          <w:rPr>
            <w:i/>
            <w:iCs/>
          </w:rPr>
          <w:t xml:space="preserve"> instance</w:t>
        </w:r>
      </w:ins>
      <w:ins w:id="434" w:author="Iraj Sodagar" w:date="2022-11-05T23:23:00Z">
        <w:r w:rsidRPr="005223E0">
          <w:rPr>
            <w:i/>
            <w:iCs/>
          </w:rPr>
          <w:t>(s):</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435" w:author="Richard Bradbury" w:date="2022-11-09T17:10:00Z">
        <w:r w:rsidR="005223E0">
          <w:t xml:space="preserve">instance(s) </w:t>
        </w:r>
      </w:ins>
      <w:ins w:id="436"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del w:id="437" w:author="Richard Bradbury" w:date="2022-11-09T17:09:00Z">
          <w:r w:rsidRPr="00CA7246" w:rsidDel="00604EA8">
            <w:delText>set</w:delText>
          </w:r>
        </w:del>
      </w:ins>
      <w:ins w:id="438" w:author="Richard Bradbury" w:date="2022-11-09T17:09:00Z">
        <w:r w:rsidR="00604EA8">
          <w:t>establish</w:t>
        </w:r>
      </w:ins>
      <w:ins w:id="439" w:author="Iraj Sodagar" w:date="2022-11-05T23:23:00Z">
        <w:r w:rsidRPr="00CA7246">
          <w:t xml:space="preserve"> </w:t>
        </w:r>
        <w:r>
          <w:t>one or more content preparation processes</w:t>
        </w:r>
        <w:r w:rsidRPr="00CA7246">
          <w:t>. The 5GMS</w:t>
        </w:r>
        <w:r>
          <w:t>u</w:t>
        </w:r>
        <w:r w:rsidRPr="00CA7246" w:rsidDel="00D63F52">
          <w:t xml:space="preserve"> </w:t>
        </w:r>
        <w:r w:rsidRPr="00CA7246">
          <w:t xml:space="preserve">AS(s) </w:t>
        </w:r>
        <w:del w:id="440" w:author="Richard Bradbury" w:date="2022-11-09T17:09:00Z">
          <w:r w:rsidRPr="00CA7246" w:rsidDel="00604EA8">
            <w:delText xml:space="preserve">will </w:delText>
          </w:r>
        </w:del>
        <w:r w:rsidRPr="00CA7246">
          <w:t>respond</w:t>
        </w:r>
      </w:ins>
      <w:ins w:id="441" w:author="Richard Bradbury" w:date="2022-11-09T17:09:00Z">
        <w:r w:rsidR="00604EA8">
          <w:t>s</w:t>
        </w:r>
      </w:ins>
      <w:ins w:id="442" w:author="Iraj Sodagar" w:date="2022-11-05T23:23:00Z">
        <w:r w:rsidRPr="00CA7246">
          <w:t xml:space="preserve"> whether the configuration </w:t>
        </w:r>
        <w:del w:id="443" w:author="Richard Bradbury" w:date="2022-11-09T17:09:00Z">
          <w:r w:rsidRPr="00CA7246" w:rsidDel="00604EA8">
            <w:delText>is</w:delText>
          </w:r>
        </w:del>
      </w:ins>
      <w:ins w:id="444" w:author="Richard Bradbury" w:date="2022-11-09T17:09:00Z">
        <w:r w:rsidR="00604EA8">
          <w:t>was</w:t>
        </w:r>
      </w:ins>
      <w:ins w:id="445" w:author="Iraj Sodagar" w:date="2022-11-05T23:23:00Z">
        <w:r w:rsidRPr="00CA7246">
          <w:t xml:space="preserve"> successful or not.</w:t>
        </w:r>
      </w:ins>
    </w:p>
    <w:p w14:paraId="201BBB16" w14:textId="1FC3EB84" w:rsidR="00604EA8" w:rsidRPr="00CA7246" w:rsidDel="00604EA8" w:rsidRDefault="00882651" w:rsidP="00604EA8">
      <w:pPr>
        <w:pStyle w:val="B10"/>
        <w:rPr>
          <w:del w:id="446" w:author="Richard Bradbury" w:date="2022-11-09T17:08:00Z"/>
          <w:moveTo w:id="447" w:author="Richard Bradbury" w:date="2022-11-09T17:08:00Z"/>
        </w:rPr>
      </w:pPr>
      <w:ins w:id="448" w:author="Iraj Sodagar" w:date="2022-11-05T23:23:00Z">
        <w:r w:rsidRPr="00CA7246">
          <w:t>4:</w:t>
        </w:r>
        <w:r w:rsidRPr="00CA7246">
          <w:tab/>
        </w:r>
        <w:r w:rsidRPr="005223E0">
          <w:rPr>
            <w:i/>
            <w:iCs/>
          </w:rPr>
          <w:t xml:space="preserve">Confirm </w:t>
        </w:r>
        <w:del w:id="449" w:author="Richard Bradbury" w:date="2022-11-09T17:11:00Z">
          <w:r w:rsidRPr="005223E0" w:rsidDel="005223E0">
            <w:rPr>
              <w:i/>
              <w:iCs/>
            </w:rPr>
            <w:delText>configuration information</w:delText>
          </w:r>
        </w:del>
      </w:ins>
      <w:ins w:id="450" w:author="Richard Bradbury" w:date="2022-11-09T17:11:00Z">
        <w:r w:rsidR="005223E0">
          <w:rPr>
            <w:i/>
            <w:iCs/>
          </w:rPr>
          <w:t>provisioning</w:t>
        </w:r>
      </w:ins>
      <w:ins w:id="451" w:author="Iraj Sodagar" w:date="2022-11-05T23:23:00Z">
        <w:r w:rsidRPr="005223E0">
          <w:rPr>
            <w:i/>
            <w:iCs/>
          </w:rPr>
          <w:t>:</w:t>
        </w:r>
        <w:r w:rsidRPr="00CA7246">
          <w:t xml:space="preserve"> </w:t>
        </w:r>
      </w:ins>
      <w:moveToRangeStart w:id="452" w:author="Richard Bradbury" w:date="2022-11-09T17:08:00Z" w:name="move118906107"/>
      <w:moveTo w:id="453" w:author="Richard Bradbury" w:date="2022-11-09T17:08:00Z">
        <w:r w:rsidR="00604EA8" w:rsidRPr="00CA7246">
          <w:t xml:space="preserve">Upon successful </w:t>
        </w:r>
        <w:del w:id="454" w:author="Richard Bradbury" w:date="2022-11-09T17:11:00Z">
          <w:r w:rsidR="00604EA8" w:rsidRPr="00CA7246" w:rsidDel="005223E0">
            <w:delText>configuration</w:delText>
          </w:r>
        </w:del>
      </w:moveTo>
      <w:ins w:id="455" w:author="Richard Bradbury" w:date="2022-11-09T17:11:00Z">
        <w:r w:rsidR="005223E0">
          <w:t>provisioning</w:t>
        </w:r>
      </w:ins>
      <w:moveTo w:id="456" w:author="Richard Bradbury" w:date="2022-11-09T17:08:00Z">
        <w:r w:rsidR="00604EA8" w:rsidRPr="00CA7246">
          <w:t>, the 5GMS</w:t>
        </w:r>
        <w:r w:rsidR="00604EA8">
          <w:t>u</w:t>
        </w:r>
        <w:r w:rsidR="00604EA8" w:rsidRPr="00CA7246" w:rsidDel="006D1D2E">
          <w:t xml:space="preserve"> </w:t>
        </w:r>
        <w:r w:rsidR="00604EA8" w:rsidRPr="00CA7246">
          <w:t xml:space="preserve">AF responds with a Content </w:t>
        </w:r>
        <w:r w:rsidR="00604EA8">
          <w:t>Publishing</w:t>
        </w:r>
        <w:r w:rsidR="00604EA8" w:rsidRPr="00CA7246">
          <w:t xml:space="preserve"> Configuration identifier, and the location of the 5GMS</w:t>
        </w:r>
        <w:r w:rsidR="00604EA8">
          <w:t>u</w:t>
        </w:r>
        <w:r w:rsidR="00604EA8" w:rsidRPr="00CA7246" w:rsidDel="006D1D2E">
          <w:t xml:space="preserve"> </w:t>
        </w:r>
        <w:r w:rsidR="00604EA8" w:rsidRPr="00CA7246">
          <w:t xml:space="preserve">AS </w:t>
        </w:r>
        <w:r w:rsidR="00604EA8">
          <w:t>from</w:t>
        </w:r>
        <w:r w:rsidR="00604EA8" w:rsidRPr="00CA7246">
          <w:t xml:space="preserve"> which </w:t>
        </w:r>
        <w:r w:rsidR="00604EA8">
          <w:t>to pull the content</w:t>
        </w:r>
        <w:r w:rsidR="00604EA8" w:rsidRPr="00CA7246">
          <w:t xml:space="preserve"> (if using the pu</w:t>
        </w:r>
        <w:r w:rsidR="00604EA8">
          <w:t>ll</w:t>
        </w:r>
        <w:r w:rsidR="00604EA8" w:rsidRPr="00CA7246">
          <w:t xml:space="preserve"> mode).</w:t>
        </w:r>
      </w:moveTo>
    </w:p>
    <w:moveToRangeEnd w:id="452"/>
    <w:p w14:paraId="18815D5F" w14:textId="3D2DC22C" w:rsidR="00882651" w:rsidRPr="00CA7246" w:rsidRDefault="00882651" w:rsidP="00604EA8">
      <w:pPr>
        <w:pStyle w:val="B10"/>
        <w:rPr>
          <w:ins w:id="457" w:author="Iraj Sodagar" w:date="2022-11-05T23:23:00Z"/>
        </w:rPr>
      </w:pPr>
      <w:ins w:id="458" w:author="Iraj Sodagar" w:date="2022-11-05T23:23:00Z">
        <w:del w:id="459" w:author="Richard Bradbury" w:date="2022-11-09T17:08:00Z">
          <w:r w:rsidRPr="00CA7246" w:rsidDel="00604EA8">
            <w:delText>The 5GMS</w:delText>
          </w:r>
          <w:r w:rsidDel="00604EA8">
            <w:delText>u</w:delText>
          </w:r>
          <w:r w:rsidRPr="00CA7246" w:rsidDel="00604EA8">
            <w:delText xml:space="preserve"> AF communicates the Content </w:delText>
          </w:r>
          <w:r w:rsidDel="00604EA8">
            <w:delText>Publishing Configuration</w:delText>
          </w:r>
          <w:r w:rsidRPr="00CA7246" w:rsidDel="00604EA8">
            <w:delText xml:space="preserve"> of the 5GMS</w:delText>
          </w:r>
          <w:r w:rsidDel="00604EA8">
            <w:delText>u</w:delText>
          </w:r>
          <w:r w:rsidRPr="00CA7246" w:rsidDel="00604EA8">
            <w:delText xml:space="preserve"> AS(s) back to the 5GMS</w:delText>
          </w:r>
          <w:r w:rsidDel="00604EA8">
            <w:delText>u</w:delText>
          </w:r>
          <w:r w:rsidRPr="00CA7246" w:rsidDel="00604EA8">
            <w:delText xml:space="preserve"> Application Provider for further media push or pull.</w:delText>
          </w:r>
        </w:del>
      </w:ins>
    </w:p>
    <w:p w14:paraId="35E7C188" w14:textId="3BA8547B" w:rsidR="00882651" w:rsidRPr="00CA7246" w:rsidRDefault="00882651" w:rsidP="00882651">
      <w:pPr>
        <w:pStyle w:val="B10"/>
        <w:rPr>
          <w:ins w:id="460" w:author="Iraj Sodagar" w:date="2022-11-05T23:23:00Z"/>
        </w:rPr>
      </w:pPr>
      <w:commentRangeStart w:id="461"/>
      <w:ins w:id="462" w:author="Iraj Sodagar" w:date="2022-11-05T23:23:00Z">
        <w:r w:rsidRPr="00CA7246">
          <w:t>5:</w:t>
        </w:r>
        <w:r w:rsidRPr="00CA7246">
          <w:tab/>
        </w:r>
        <w:r w:rsidRPr="005223E0">
          <w:rPr>
            <w:i/>
            <w:iCs/>
          </w:rPr>
          <w:t>Publish Uplink Entry point:</w:t>
        </w:r>
        <w:r w:rsidRPr="00CA7246">
          <w:t xml:space="preserve"> The 5GMS</w:t>
        </w:r>
        <w:r>
          <w:t>u</w:t>
        </w:r>
        <w:r w:rsidRPr="00CA7246">
          <w:t xml:space="preserve"> Application Provider shall then publish the </w:t>
        </w:r>
        <w:r>
          <w:t>Uplink Entry point</w:t>
        </w:r>
        <w:r w:rsidRPr="00CA7246">
          <w:t xml:space="preserve"> to the 5GMSd-Aware Application </w:t>
        </w:r>
      </w:ins>
      <w:ins w:id="463" w:author="Richard Bradbury" w:date="2022-11-09T17:09:00Z">
        <w:r w:rsidR="00604EA8">
          <w:t xml:space="preserve">via reference point M8u </w:t>
        </w:r>
      </w:ins>
      <w:ins w:id="464" w:author="Iraj Sodagar" w:date="2022-11-05T23:23:00Z">
        <w:r w:rsidRPr="00CA7246">
          <w:t>to enable access to the content.</w:t>
        </w:r>
      </w:ins>
      <w:commentRangeEnd w:id="461"/>
      <w:r w:rsidR="00604EA8">
        <w:rPr>
          <w:rStyle w:val="CommentReference"/>
        </w:rPr>
        <w:commentReference w:id="461"/>
      </w:r>
    </w:p>
    <w:p w14:paraId="16F844D7" w14:textId="65B2851E" w:rsidR="00882651" w:rsidRPr="00CA7246" w:rsidRDefault="00882651" w:rsidP="00882651">
      <w:pPr>
        <w:pStyle w:val="B10"/>
        <w:rPr>
          <w:ins w:id="465" w:author="Iraj Sodagar" w:date="2022-11-05T23:23:00Z"/>
        </w:rPr>
      </w:pPr>
      <w:ins w:id="466" w:author="Iraj Sodagar" w:date="2022-11-05T23:23:00Z">
        <w:r w:rsidRPr="00CA7246">
          <w:t>6:</w:t>
        </w:r>
        <w:r w:rsidRPr="00CA7246">
          <w:tab/>
        </w:r>
        <w:r w:rsidRPr="005223E0">
          <w:rPr>
            <w:i/>
            <w:iCs/>
          </w:rPr>
          <w:t>Media egest:</w:t>
        </w:r>
        <w:r w:rsidRPr="00CA7246">
          <w:t xml:space="preserve"> The 5GMS</w:t>
        </w:r>
        <w:r>
          <w:t>u</w:t>
        </w:r>
        <w:r w:rsidRPr="00CA7246" w:rsidDel="00D63F52">
          <w:t xml:space="preserve"> </w:t>
        </w:r>
        <w:r>
          <w:t>Application Provider</w:t>
        </w:r>
        <w:r w:rsidRPr="00CA7246">
          <w:t xml:space="preserve"> may start pulling or receiving content (if using push mode) from the 5GMSd A</w:t>
        </w:r>
        <w:r>
          <w:t>S</w:t>
        </w:r>
        <w:r w:rsidRPr="00CA7246">
          <w:t xml:space="preserve">. The 5GMSd AS performs the requested content preparation prior to </w:t>
        </w:r>
        <w:r>
          <w:t>making the uplink content ready for being pulled by or push</w:t>
        </w:r>
      </w:ins>
      <w:ins w:id="467" w:author="Richard Bradbury" w:date="2022-11-09T17:12:00Z">
        <w:r w:rsidR="005223E0">
          <w:t>ed</w:t>
        </w:r>
      </w:ins>
      <w:ins w:id="468" w:author="Iraj Sodagar" w:date="2022-11-05T23:23:00Z">
        <w:r>
          <w:t xml:space="preserve"> to the 5GMSu Application Provider.</w:t>
        </w:r>
      </w:ins>
    </w:p>
    <w:p w14:paraId="4D75BC0E" w14:textId="77777777" w:rsidR="00882651" w:rsidRPr="00CA7246" w:rsidRDefault="00882651" w:rsidP="00882651">
      <w:pPr>
        <w:pStyle w:val="NO"/>
        <w:rPr>
          <w:ins w:id="469" w:author="Iraj Sodagar" w:date="2022-11-05T23:23:00Z"/>
        </w:rPr>
      </w:pPr>
      <w:ins w:id="470" w:author="Iraj Sodagar" w:date="2022-11-05T23:23:00Z">
        <w:r w:rsidRPr="00CA7246">
          <w:t>NOTE:</w:t>
        </w:r>
        <w:r w:rsidRPr="00CA7246">
          <w:tab/>
          <w:t>Pull of media content from the 5GMS</w:t>
        </w:r>
        <w:r>
          <w:t>u</w:t>
        </w:r>
        <w:r w:rsidRPr="00CA7246" w:rsidDel="00D63F52">
          <w:t xml:space="preserve"> </w:t>
        </w:r>
        <w:r w:rsidRPr="00CA7246">
          <w:t>AS may be triggered by a request from the 5MGS</w:t>
        </w:r>
        <w:r>
          <w:t>u</w:t>
        </w:r>
        <w:r w:rsidRPr="00CA7246">
          <w:t xml:space="preserve"> Client</w:t>
        </w:r>
        <w:r>
          <w:t xml:space="preserve"> through M8u.</w:t>
        </w:r>
      </w:ins>
    </w:p>
    <w:p w14:paraId="31A6509E" w14:textId="313DD144" w:rsidR="00882651" w:rsidRDefault="00882651" w:rsidP="005223E0">
      <w:pPr>
        <w:rPr>
          <w:ins w:id="471" w:author="Iraj Sodagar" w:date="2022-11-05T23:23:00Z"/>
        </w:rPr>
      </w:pPr>
      <w:ins w:id="472"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473" w:name="_Toc114659182"/>
      <w:r w:rsidRPr="00CA7246">
        <w:t>6.4</w:t>
      </w:r>
      <w:r w:rsidRPr="00CA7246">
        <w:tab/>
        <w:t>Termination of an Uplink Media Streaming Session</w:t>
      </w:r>
      <w:bookmarkEnd w:id="473"/>
    </w:p>
    <w:p w14:paraId="40A09F70" w14:textId="43EC82E0" w:rsidR="00915CA8" w:rsidRDefault="00915CA8" w:rsidP="00915CA8">
      <w:r w:rsidRPr="00CA7246">
        <w:t>The procedure defines the termination of an uplink media streaming session.</w:t>
      </w:r>
    </w:p>
    <w:p w14:paraId="6365A895" w14:textId="0A46726F" w:rsidR="00100B73" w:rsidRPr="00CA7246" w:rsidRDefault="00100B73" w:rsidP="00915CA8">
      <w:pPr>
        <w:rPr>
          <w:b/>
        </w:rPr>
      </w:pPr>
      <w:del w:id="474" w:author="Iraj Sodagar [2]" w:date="2022-11-04T15:23:00Z">
        <w:r w:rsidRPr="00CA7246" w:rsidDel="00100B73">
          <w:object w:dxaOrig="13116" w:dyaOrig="7056" w14:anchorId="5AA699C6">
            <v:shape id="_x0000_i1049" type="#_x0000_t75" style="width:478.75pt;height:257.9pt" o:ole="">
              <v:imagedata r:id="rId34" o:title=""/>
            </v:shape>
            <o:OLEObject Type="Embed" ProgID="Mscgen.Chart" ShapeID="_x0000_i1049" DrawAspect="Content" ObjectID="_1729519454" r:id="rId35"/>
          </w:object>
        </w:r>
      </w:del>
    </w:p>
    <w:commentRangeStart w:id="475"/>
    <w:p w14:paraId="0782CD3F" w14:textId="0323F7CC" w:rsidR="00696778" w:rsidRPr="00CA7246" w:rsidRDefault="00100B73" w:rsidP="00696778">
      <w:pPr>
        <w:pStyle w:val="TH"/>
      </w:pPr>
      <w:ins w:id="476" w:author="Iraj Sodagar [2]" w:date="2022-11-04T15:23:00Z">
        <w:r w:rsidRPr="00CA7246">
          <w:object w:dxaOrig="12915" w:dyaOrig="6870" w14:anchorId="3DA5225C">
            <v:shape id="_x0000_i1050" type="#_x0000_t75" style="width:471.2pt;height:250.95pt" o:ole="">
              <v:imagedata r:id="rId36" o:title=""/>
            </v:shape>
            <o:OLEObject Type="Embed" ProgID="Mscgen.Chart" ShapeID="_x0000_i1050" DrawAspect="Content" ObjectID="_1729519455" r:id="rId37"/>
          </w:object>
        </w:r>
      </w:ins>
      <w:commentRangeEnd w:id="475"/>
      <w:r w:rsidR="005223E0">
        <w:rPr>
          <w:rStyle w:val="CommentReference"/>
          <w:rFonts w:ascii="Times New Roman" w:hAnsi="Times New Roman"/>
          <w:b w:val="0"/>
        </w:rPr>
        <w:commentReference w:id="475"/>
      </w:r>
    </w:p>
    <w:p w14:paraId="50149658" w14:textId="2AAC068B" w:rsidR="00915CA8" w:rsidRPr="00CA7246" w:rsidRDefault="00915CA8" w:rsidP="00915CA8">
      <w:pPr>
        <w:pStyle w:val="TF"/>
      </w:pPr>
      <w:r w:rsidRPr="00CA7246">
        <w:t xml:space="preserve">Figure 6.4-1: </w:t>
      </w:r>
      <w:r w:rsidR="002B6727" w:rsidRPr="00CA7246">
        <w:t xml:space="preserve">Uplink </w:t>
      </w:r>
      <w:del w:id="477" w:author="Iraj Sodagar" w:date="2022-11-04T15:25:00Z">
        <w:r w:rsidR="002B6727" w:rsidRPr="00CA7246" w:rsidDel="001D4921">
          <w:delText xml:space="preserve">Streaming </w:delText>
        </w:r>
      </w:del>
      <w:ins w:id="478" w:author="Iraj Sodagar" w:date="2022-11-04T15:25:00Z">
        <w:r w:rsidR="001D4921">
          <w:t>s</w:t>
        </w:r>
        <w:r w:rsidR="001D4921" w:rsidRPr="00CA7246">
          <w:t xml:space="preserve">treaming </w:t>
        </w:r>
      </w:ins>
      <w:del w:id="479" w:author="Iraj Sodagar" w:date="2022-11-04T15:25:00Z">
        <w:r w:rsidR="002B6727" w:rsidRPr="00CA7246" w:rsidDel="001D4921">
          <w:delText xml:space="preserve">Session </w:delText>
        </w:r>
      </w:del>
      <w:ins w:id="480" w:author="Iraj Sodagar" w:date="2022-11-04T15:25:00Z">
        <w:r w:rsidR="001D4921">
          <w:t>s</w:t>
        </w:r>
        <w:r w:rsidR="001D4921" w:rsidRPr="00CA7246">
          <w:t xml:space="preserve">ession </w:t>
        </w:r>
      </w:ins>
      <w:del w:id="481" w:author="Iraj Sodagar" w:date="2022-11-04T15:25:00Z">
        <w:r w:rsidR="002B6727" w:rsidRPr="00CA7246" w:rsidDel="001D4921">
          <w:delText>Teardown</w:delText>
        </w:r>
      </w:del>
      <w:ins w:id="482"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483" w:author="Iraj Sodagar" w:date="2022-11-04T15:29:00Z">
        <w:r w:rsidR="002F5B53">
          <w:t>.</w:t>
        </w:r>
      </w:ins>
      <w:del w:id="484" w:author="Iraj Sodagar" w:date="2022-11-04T15:29:00Z">
        <w:r w:rsidRPr="00CA7246" w:rsidDel="002F5B53">
          <w:delText>:</w:delText>
        </w:r>
      </w:del>
      <w:r w:rsidRPr="00CA7246">
        <w:tab/>
        <w:t>An uplink media streaming session is active and should be terminated.</w:t>
      </w:r>
    </w:p>
    <w:p w14:paraId="2C5E2228" w14:textId="77777777" w:rsidR="00E457A8" w:rsidRDefault="00E457A8" w:rsidP="00E457A8">
      <w:pPr>
        <w:rPr>
          <w:ins w:id="485" w:author="Iraj Sodagar" w:date="2022-11-04T15:25:00Z"/>
        </w:rPr>
      </w:pPr>
      <w:ins w:id="486" w:author="Iraj Sodagar" w:date="2022-11-04T15:25:00Z">
        <w:r>
          <w:t>One of the following steps:</w:t>
        </w:r>
      </w:ins>
    </w:p>
    <w:p w14:paraId="32512F00" w14:textId="77777777" w:rsidR="00E457A8" w:rsidRPr="00CA7246" w:rsidRDefault="00E457A8" w:rsidP="00E457A8">
      <w:pPr>
        <w:ind w:left="284"/>
        <w:rPr>
          <w:ins w:id="487" w:author="Iraj Sodagar" w:date="2022-11-04T15:25:00Z"/>
        </w:rPr>
      </w:pPr>
      <w:ins w:id="488" w:author="Iraj Sodagar" w:date="2022-11-04T15:25:00Z">
        <w:r w:rsidRPr="00CA7246">
          <w:t>When the 5GMSu-Aware Application terminates the session, e.g. triggered by user input:</w:t>
        </w:r>
      </w:ins>
    </w:p>
    <w:p w14:paraId="6F84DE00" w14:textId="5BF80280" w:rsidR="00E457A8" w:rsidRPr="00CA7246" w:rsidRDefault="00E457A8" w:rsidP="00E457A8">
      <w:pPr>
        <w:pStyle w:val="B10"/>
        <w:ind w:left="852"/>
        <w:rPr>
          <w:ins w:id="489" w:author="Iraj Sodagar" w:date="2022-11-04T15:25:00Z"/>
        </w:rPr>
      </w:pPr>
      <w:ins w:id="490" w:author="Iraj Sodagar" w:date="2022-11-04T15:25:00Z">
        <w:r w:rsidRPr="00CA7246">
          <w:lastRenderedPageBreak/>
          <w:t>2</w:t>
        </w:r>
      </w:ins>
      <w:ins w:id="491" w:author="Iraj Sodagar" w:date="2022-11-04T15:29:00Z">
        <w:r w:rsidR="002F5B53">
          <w:t>.</w:t>
        </w:r>
      </w:ins>
      <w:ins w:id="492" w:author="Iraj Sodagar" w:date="2022-11-04T15:25:00Z">
        <w:r w:rsidRPr="00CA7246">
          <w:tab/>
          <w:t>The 5GMSu-Aware Application sends a Stop command to the 5GMSu Client.</w:t>
        </w:r>
      </w:ins>
    </w:p>
    <w:p w14:paraId="57459F62" w14:textId="77777777" w:rsidR="00E457A8" w:rsidRPr="00CA7246" w:rsidRDefault="00E457A8" w:rsidP="00E457A8">
      <w:pPr>
        <w:ind w:left="284"/>
        <w:rPr>
          <w:ins w:id="493" w:author="Iraj Sodagar" w:date="2022-11-04T15:25:00Z"/>
        </w:rPr>
      </w:pPr>
      <w:ins w:id="494" w:author="Iraj Sodagar" w:date="2022-11-04T15:25:00Z">
        <w:r>
          <w:t>Or alternatively, if</w:t>
        </w:r>
        <w:r w:rsidRPr="00CA7246">
          <w:t xml:space="preserve"> remote control is used and </w:t>
        </w:r>
        <w:r>
          <w:t xml:space="preserve">when </w:t>
        </w:r>
        <w:r w:rsidRPr="00CA7246">
          <w:t>the remote control session is established:</w:t>
        </w:r>
      </w:ins>
    </w:p>
    <w:p w14:paraId="25005655" w14:textId="046B11EB" w:rsidR="00E457A8" w:rsidRDefault="00E457A8" w:rsidP="00E457A8">
      <w:pPr>
        <w:pStyle w:val="B10"/>
        <w:ind w:left="852"/>
        <w:rPr>
          <w:ins w:id="495" w:author="Iraj Sodagar" w:date="2022-11-04T15:25:00Z"/>
        </w:rPr>
      </w:pPr>
      <w:ins w:id="496" w:author="Iraj Sodagar" w:date="2022-11-04T15:25:00Z">
        <w:r w:rsidRPr="00CA7246">
          <w:t>3</w:t>
        </w:r>
      </w:ins>
      <w:ins w:id="497" w:author="Iraj Sodagar" w:date="2022-11-04T15:29:00Z">
        <w:r w:rsidR="002F5B53">
          <w:t>.</w:t>
        </w:r>
      </w:ins>
      <w:ins w:id="498" w:author="Iraj Sodagar" w:date="2022-11-04T15:25:00Z">
        <w:r w:rsidRPr="00CA7246">
          <w:tab/>
          <w:t xml:space="preserve">The </w:t>
        </w:r>
        <w:r>
          <w:t xml:space="preserve">5GMSu AF sends a Stop command to </w:t>
        </w:r>
        <w:r w:rsidRPr="00CA7246">
          <w:t>5GMSu Cli</w:t>
        </w:r>
        <w:r>
          <w:t>ent</w:t>
        </w:r>
        <w:r w:rsidRPr="00CA7246">
          <w:t>.</w:t>
        </w:r>
      </w:ins>
    </w:p>
    <w:p w14:paraId="0C8E5D21" w14:textId="520DB759" w:rsidR="00100B73" w:rsidRPr="00CA7246" w:rsidDel="00E457A8" w:rsidRDefault="00100B73" w:rsidP="00100B73">
      <w:pPr>
        <w:rPr>
          <w:del w:id="499" w:author="Iraj Sodagar" w:date="2022-11-04T15:25:00Z"/>
        </w:rPr>
      </w:pPr>
      <w:del w:id="500"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501" w:author="Iraj Sodagar" w:date="2022-11-04T15:25:00Z"/>
        </w:rPr>
      </w:pPr>
      <w:del w:id="502" w:author="Iraj Sodagar" w:date="2022-11-04T15:25:00Z">
        <w:r w:rsidRPr="00CA7246" w:rsidDel="00E457A8">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503" w:author="Iraj Sodagar" w:date="2022-11-04T15:25:00Z"/>
        </w:rPr>
      </w:pPr>
      <w:del w:id="504" w:author="Iraj Sodagar" w:date="2022-11-04T15:25:00Z">
        <w:r w:rsidRPr="00CA7246" w:rsidDel="00E457A8">
          <w:delText>When remote control is used and the remote control session is established:</w:delText>
        </w:r>
      </w:del>
    </w:p>
    <w:p w14:paraId="4FCB450B" w14:textId="774D0E64" w:rsidR="00100B73" w:rsidRPr="00CA7246" w:rsidDel="00E457A8" w:rsidRDefault="00100B73" w:rsidP="00100B73">
      <w:pPr>
        <w:pStyle w:val="B10"/>
        <w:rPr>
          <w:del w:id="505" w:author="Iraj Sodagar" w:date="2022-11-04T15:26:00Z"/>
        </w:rPr>
      </w:pPr>
      <w:del w:id="506" w:author="Iraj Sodagar" w:date="2022-11-04T15:25:00Z">
        <w:r w:rsidRPr="00CA7246" w:rsidDel="00E457A8">
          <w:delText>3:</w:delText>
        </w:r>
        <w:r w:rsidRPr="00CA7246" w:rsidDel="00E457A8">
          <w:tab/>
          <w:delText>The 5GMSu Client receives a stop command</w:delText>
        </w:r>
      </w:del>
      <w:del w:id="507" w:author="Iraj Sodagar" w:date="2022-11-04T15:26:00Z">
        <w:r w:rsidRPr="00CA7246" w:rsidDel="00E457A8">
          <w:delText>.</w:delText>
        </w:r>
      </w:del>
    </w:p>
    <w:p w14:paraId="442493D5" w14:textId="1B717F8E" w:rsidR="00100B73" w:rsidRPr="00CA7246" w:rsidRDefault="00100B73" w:rsidP="00100B73">
      <w:pPr>
        <w:pStyle w:val="B10"/>
      </w:pPr>
      <w:r w:rsidRPr="00CA7246">
        <w:t>4</w:t>
      </w:r>
      <w:del w:id="508" w:author="Iraj Sodagar" w:date="2022-11-04T15:29:00Z">
        <w:r w:rsidRPr="00CA7246" w:rsidDel="002F5B53">
          <w:delText>:</w:delText>
        </w:r>
      </w:del>
      <w:ins w:id="509" w:author="Iraj Sodagar" w:date="2022-11-04T15:29:00Z">
        <w:r w:rsidR="002F5B53">
          <w:t>.</w:t>
        </w:r>
      </w:ins>
      <w:r w:rsidRPr="00CA7246">
        <w:tab/>
        <w:t>The 5GMSu Client</w:t>
      </w:r>
      <w:r w:rsidRPr="00CA7246" w:rsidDel="004A15F7">
        <w:t xml:space="preserve"> </w:t>
      </w:r>
      <w:r w:rsidRPr="00CA7246">
        <w:t>stops the capturing process.</w:t>
      </w:r>
    </w:p>
    <w:p w14:paraId="4A482E3E" w14:textId="191622A9" w:rsidR="00100B73" w:rsidRPr="00CA7246" w:rsidRDefault="00100B73" w:rsidP="00100B73">
      <w:pPr>
        <w:pStyle w:val="B10"/>
      </w:pPr>
      <w:r w:rsidRPr="00CA7246">
        <w:t>5</w:t>
      </w:r>
      <w:ins w:id="510" w:author="Iraj Sodagar" w:date="2022-11-04T15:29:00Z">
        <w:r w:rsidR="002F5B53">
          <w:t>.</w:t>
        </w:r>
      </w:ins>
      <w:del w:id="511" w:author="Iraj Sodagar" w:date="2022-11-04T15:29:00Z">
        <w:r w:rsidRPr="00CA7246" w:rsidDel="002F5B53">
          <w:delText>:</w:delText>
        </w:r>
      </w:del>
      <w:r w:rsidRPr="00CA7246">
        <w:tab/>
        <w:t>The uplink media streaming process is terminated.</w:t>
      </w:r>
    </w:p>
    <w:p w14:paraId="4E22CE86" w14:textId="71D8B028" w:rsidR="00100B73" w:rsidRPr="00CA7246" w:rsidRDefault="00100B73" w:rsidP="00100B73">
      <w:pPr>
        <w:pStyle w:val="B10"/>
      </w:pPr>
      <w:r w:rsidRPr="00CA7246">
        <w:t>6</w:t>
      </w:r>
      <w:del w:id="512" w:author="Iraj Sodagar" w:date="2022-11-04T15:29:00Z">
        <w:r w:rsidRPr="00CA7246" w:rsidDel="002F5B53">
          <w:delText>:</w:delText>
        </w:r>
      </w:del>
      <w:ins w:id="513" w:author="Iraj Sodagar" w:date="2022-11-04T15:29:00Z">
        <w:r w:rsidR="002F5B53">
          <w:t>.</w:t>
        </w:r>
      </w:ins>
      <w:r w:rsidRPr="00CA7246">
        <w:tab/>
        <w:t>The uplink transport session is released.</w:t>
      </w:r>
    </w:p>
    <w:p w14:paraId="2859C7E4" w14:textId="77777777" w:rsidR="00100B73" w:rsidRPr="00CA7246" w:rsidRDefault="00100B73" w:rsidP="00100B73">
      <w:r w:rsidRPr="00CA7246">
        <w:t>When client assistance was established:</w:t>
      </w:r>
    </w:p>
    <w:p w14:paraId="17564E2C" w14:textId="6DAD8CDF" w:rsidR="00100B73" w:rsidRPr="00CA7246" w:rsidRDefault="00100B73" w:rsidP="00100B73">
      <w:pPr>
        <w:pStyle w:val="B10"/>
      </w:pPr>
      <w:r w:rsidRPr="00CA7246">
        <w:t>7</w:t>
      </w:r>
      <w:ins w:id="514" w:author="Iraj Sodagar" w:date="2022-11-04T15:29:00Z">
        <w:r w:rsidR="002F5B53">
          <w:t>.</w:t>
        </w:r>
      </w:ins>
      <w:del w:id="515"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When server assistance was established:</w:t>
      </w:r>
    </w:p>
    <w:p w14:paraId="0B7F1353" w14:textId="54B40F16" w:rsidR="00100B73" w:rsidRDefault="00100B73" w:rsidP="00100B73">
      <w:pPr>
        <w:pStyle w:val="B10"/>
        <w:rPr>
          <w:ins w:id="516" w:author="Iraj Sodagar" w:date="2022-11-06T11:03:00Z"/>
        </w:rPr>
      </w:pPr>
      <w:r w:rsidRPr="00CA7246">
        <w:t>8</w:t>
      </w:r>
      <w:del w:id="517" w:author="Iraj Sodagar" w:date="2022-11-04T15:29:00Z">
        <w:r w:rsidRPr="00CA7246" w:rsidDel="002F5B53">
          <w:delText>:</w:delText>
        </w:r>
      </w:del>
      <w:ins w:id="518"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915CA8">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A64C5A5" w14:textId="77777777" w:rsidR="001D1239" w:rsidRPr="00CA7246" w:rsidRDefault="001D1239" w:rsidP="001D1239">
      <w:pPr>
        <w:pStyle w:val="Heading1"/>
      </w:pPr>
      <w:bookmarkStart w:id="519" w:name="_Toc114659192"/>
      <w:r w:rsidRPr="00CA7246">
        <w:t>7</w:t>
      </w:r>
      <w:r w:rsidRPr="00CA7246">
        <w:tab/>
        <w:t>5GMS Network Media Processing</w:t>
      </w:r>
      <w:bookmarkEnd w:id="519"/>
    </w:p>
    <w:p w14:paraId="66FF405A" w14:textId="77777777" w:rsidR="001D1239" w:rsidRPr="00CA7246" w:rsidRDefault="001D1239" w:rsidP="001D1239">
      <w:pPr>
        <w:pStyle w:val="Heading2"/>
      </w:pPr>
      <w:bookmarkStart w:id="520" w:name="_Toc114659193"/>
      <w:r w:rsidRPr="00CA7246">
        <w:t>7.1</w:t>
      </w:r>
      <w:r w:rsidRPr="00CA7246">
        <w:tab/>
        <w:t>General</w:t>
      </w:r>
      <w:bookmarkEnd w:id="520"/>
    </w:p>
    <w:p w14:paraId="6954AEBC" w14:textId="08FFDE47" w:rsidR="001D1239" w:rsidRPr="00CA7246" w:rsidRDefault="001D1239" w:rsidP="00115000">
      <w:r w:rsidRPr="00CA7246">
        <w:t xml:space="preserve">A 5GMS Application Provider may request media processing to be performed on its media data. This can be instantiated as part of the Uplink or Downlink streaming. </w:t>
      </w:r>
      <w:del w:id="521"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52670412" w:rsidR="001D1239" w:rsidRDefault="001D1239" w:rsidP="001D1239">
      <w:r w:rsidRPr="00CA7246">
        <w:t xml:space="preserve">The media processing is performed by </w:t>
      </w:r>
      <w:del w:id="522" w:author="Iraj Sodagar" w:date="2022-11-04T16:30:00Z">
        <w:r w:rsidRPr="00CA7246" w:rsidDel="00D36F36">
          <w:delText>a set of</w:delText>
        </w:r>
      </w:del>
      <w:ins w:id="523" w:author="Iraj Sodagar" w:date="2022-11-04T16:30:00Z">
        <w:r w:rsidR="00D36F36">
          <w:t>the</w:t>
        </w:r>
      </w:ins>
      <w:r w:rsidRPr="00CA7246">
        <w:t xml:space="preserve"> 5GMS AS</w:t>
      </w:r>
      <w:ins w:id="524" w:author="Richard Bradbury" w:date="2022-11-09T17:15:00Z">
        <w:r w:rsidR="005223E0">
          <w:t xml:space="preserve"> instance</w:t>
        </w:r>
      </w:ins>
      <w:r w:rsidRPr="00CA7246">
        <w:t xml:space="preserve">(s), which may </w:t>
      </w:r>
      <w:ins w:id="525" w:author="Iraj Sodagar" w:date="2022-11-04T16:30:00Z">
        <w:r w:rsidR="00D36F36">
          <w:t xml:space="preserve">need to </w:t>
        </w:r>
      </w:ins>
      <w:del w:id="526" w:author="Iraj Sodagar" w:date="2022-11-04T16:30:00Z">
        <w:r w:rsidRPr="00CA7246" w:rsidDel="00D36F36">
          <w:delText xml:space="preserve">be combined together to </w:delText>
        </w:r>
      </w:del>
      <w:r w:rsidRPr="00CA7246">
        <w:t xml:space="preserve">build complex media processing workflows. </w:t>
      </w:r>
      <w:del w:id="527" w:author="Iraj Sodagar" w:date="2022-11-04T16:30:00Z">
        <w:r w:rsidRPr="00CA7246" w:rsidDel="00D36F36">
          <w:delText xml:space="preserve">A </w:delText>
        </w:r>
      </w:del>
      <w:ins w:id="528" w:author="Iraj Sodagar" w:date="2022-11-04T16:30:00Z">
        <w:r w:rsidR="00D36F36">
          <w:t>The</w:t>
        </w:r>
        <w:r w:rsidR="00D36F36" w:rsidRPr="00CA7246">
          <w:t xml:space="preserve"> </w:t>
        </w:r>
      </w:ins>
      <w:r w:rsidRPr="00CA7246">
        <w:t>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529" w:name="_Toc114659195"/>
      <w:r w:rsidRPr="00CA7246">
        <w:t>7.3</w:t>
      </w:r>
      <w:r w:rsidRPr="00CA7246">
        <w:tab/>
        <w:t>Media Processing Procedures for Uplink</w:t>
      </w:r>
      <w:bookmarkEnd w:id="529"/>
    </w:p>
    <w:p w14:paraId="4E73A0FB" w14:textId="7B962DEA" w:rsidR="00115000" w:rsidRPr="00CA7246" w:rsidDel="00246679" w:rsidRDefault="00115000" w:rsidP="00115000">
      <w:pPr>
        <w:rPr>
          <w:del w:id="530" w:author="Iraj Sodagar" w:date="2022-11-04T15:40:00Z"/>
        </w:rPr>
      </w:pPr>
      <w:del w:id="531"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w:t>
      </w:r>
      <w:proofErr w:type="spellStart"/>
      <w:r w:rsidRPr="00CA7246">
        <w:t>document.</w:t>
      </w:r>
      <w:del w:id="532" w:author="Richard Bradbury" w:date="2022-11-09T17:15:00Z">
        <w:r w:rsidRPr="00CA7246" w:rsidDel="005223E0">
          <w:delText xml:space="preserve"> </w:delText>
        </w:r>
      </w:del>
      <w:del w:id="533"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w:t>
      </w:r>
      <w:proofErr w:type="spellEnd"/>
      <w:r w:rsidRPr="00CA7246">
        <w:t xml:space="preserve"> procedure is defined as follows:</w:t>
      </w:r>
    </w:p>
    <w:p w14:paraId="50FE06F4" w14:textId="77777777" w:rsidR="00115000" w:rsidRPr="00CA7246" w:rsidRDefault="00115000" w:rsidP="00115000">
      <w:pPr>
        <w:pStyle w:val="TH"/>
      </w:pPr>
      <w:r w:rsidRPr="00CA7246">
        <w:object w:dxaOrig="8340" w:dyaOrig="4850" w14:anchorId="5BC662D4">
          <v:shape id="_x0000_i1051" type="#_x0000_t75" style="width:414.8pt;height:242.35pt" o:ole="">
            <v:imagedata r:id="rId38" o:title=""/>
          </v:shape>
          <o:OLEObject Type="Embed" ProgID="Mscgen.Chart" ShapeID="_x0000_i1051" DrawAspect="Content" ObjectID="_1729519456" r:id="rId39"/>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534" w:author="Iraj Sodagar" w:date="2022-11-04T16:27:00Z">
        <w:r w:rsidRPr="00CA7246" w:rsidDel="00DE060C">
          <w:delText>:</w:delText>
        </w:r>
      </w:del>
      <w:ins w:id="535" w:author="Iraj Sodagar" w:date="2022-11-04T16:27:00Z">
        <w:r w:rsidR="00DE060C">
          <w:t>.</w:t>
        </w:r>
      </w:ins>
      <w:r w:rsidRPr="00CA7246">
        <w:tab/>
      </w:r>
      <w:r w:rsidRPr="005223E0">
        <w:rPr>
          <w:i/>
          <w:iCs/>
          <w:rPrChange w:id="536" w:author="Richard Bradbury" w:date="2022-11-09T17:16:00Z">
            <w:rPr/>
          </w:rPrChange>
        </w:rPr>
        <w:t>Setup of uplink streaming configuration:</w:t>
      </w:r>
      <w:r w:rsidRPr="00CA7246">
        <w:t xml:space="preserve"> The 5GMSu</w:t>
      </w:r>
      <w:r w:rsidRPr="00CA7246" w:rsidDel="00B24C22">
        <w:t xml:space="preserve"> </w:t>
      </w:r>
      <w:r w:rsidRPr="00CA7246">
        <w:t>Application Provider sends a request to start a</w:t>
      </w:r>
      <w:ins w:id="537" w:author="Iraj Sodagar" w:date="2022-11-04T16:25:00Z">
        <w:r w:rsidR="00F76321">
          <w:t>n uplink</w:t>
        </w:r>
      </w:ins>
      <w:del w:id="538" w:author="Iraj Sodagar" w:date="2022-11-04T16:25:00Z">
        <w:r w:rsidRPr="00CA7246" w:rsidDel="00F76321">
          <w:delText xml:space="preserve"> FLUS </w:delText>
        </w:r>
      </w:del>
      <w:r w:rsidRPr="00CA7246">
        <w:t>session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539" w:author="Iraj Sodagar" w:date="2022-11-04T16:26:00Z">
        <w:r w:rsidRPr="00CA7246" w:rsidDel="00DE060C">
          <w:delText xml:space="preserve">or multiple </w:delText>
        </w:r>
      </w:del>
      <w:r w:rsidRPr="00CA7246">
        <w:t>5GMSu AS</w:t>
      </w:r>
      <w:del w:id="540" w:author="Iraj Sodagar" w:date="2022-11-04T16:26:00Z">
        <w:r w:rsidRPr="00CA7246" w:rsidDel="00DE060C">
          <w:delText xml:space="preserve">(s) </w:delText>
        </w:r>
      </w:del>
      <w:r w:rsidRPr="00CA7246">
        <w:t>may be involved.</w:t>
      </w:r>
    </w:p>
    <w:p w14:paraId="469B3907" w14:textId="77E01E49" w:rsidR="00115000" w:rsidRPr="00CA7246" w:rsidRDefault="00115000" w:rsidP="00115000">
      <w:pPr>
        <w:pStyle w:val="B10"/>
      </w:pPr>
      <w:r w:rsidRPr="00CA7246">
        <w:t>2</w:t>
      </w:r>
      <w:del w:id="541" w:author="Iraj Sodagar" w:date="2022-11-04T16:27:00Z">
        <w:r w:rsidRPr="00CA7246" w:rsidDel="00DE060C">
          <w:delText>:</w:delText>
        </w:r>
      </w:del>
      <w:ins w:id="542" w:author="Iraj Sodagar" w:date="2022-11-04T16:27:00Z">
        <w:r w:rsidR="00DE060C">
          <w:t>.</w:t>
        </w:r>
      </w:ins>
      <w:r w:rsidRPr="00CA7246">
        <w:tab/>
      </w:r>
      <w:r w:rsidRPr="005223E0">
        <w:rPr>
          <w:i/>
          <w:iCs/>
          <w:rPrChange w:id="543" w:author="Richard Bradbury" w:date="2022-11-09T17:16:00Z">
            <w:rPr/>
          </w:rPrChange>
        </w:rPr>
        <w:t>Provision 5GMSu</w:t>
      </w:r>
      <w:r w:rsidRPr="005223E0" w:rsidDel="00B24C22">
        <w:rPr>
          <w:i/>
          <w:iCs/>
          <w:rPrChange w:id="544" w:author="Richard Bradbury" w:date="2022-11-09T17:16:00Z">
            <w:rPr/>
          </w:rPrChange>
        </w:rPr>
        <w:t xml:space="preserve"> </w:t>
      </w:r>
      <w:r w:rsidRPr="005223E0">
        <w:rPr>
          <w:i/>
          <w:iCs/>
          <w:rPrChange w:id="545" w:author="Richard Bradbury" w:date="2022-11-09T17:16:00Z">
            <w:rPr/>
          </w:rPrChange>
        </w:rPr>
        <w:t>AS</w:t>
      </w:r>
      <w:del w:id="546" w:author="Iraj Sodagar" w:date="2022-11-04T16:26:00Z">
        <w:r w:rsidRPr="005223E0" w:rsidDel="00DE060C">
          <w:rPr>
            <w:i/>
            <w:iCs/>
            <w:rPrChange w:id="547" w:author="Richard Bradbury" w:date="2022-11-09T17:16:00Z">
              <w:rPr/>
            </w:rPrChange>
          </w:rPr>
          <w:delText>(s)</w:delText>
        </w:r>
      </w:del>
      <w:r w:rsidRPr="005223E0">
        <w:rPr>
          <w:i/>
          <w:iCs/>
          <w:rPrChange w:id="548" w:author="Richard Bradbury" w:date="2022-11-09T17:16:00Z">
            <w:rPr/>
          </w:rPrChange>
        </w:rPr>
        <w:t>:</w:t>
      </w:r>
      <w:r w:rsidRPr="00CA7246">
        <w:t xml:space="preserve"> The 5GMSu</w:t>
      </w:r>
      <w:r w:rsidRPr="00CA7246" w:rsidDel="00B24C22">
        <w:t xml:space="preserve"> </w:t>
      </w:r>
      <w:r w:rsidRPr="00CA7246">
        <w:t>AF parses the media processing description and provisions the 5GMSu</w:t>
      </w:r>
      <w:r w:rsidRPr="00CA7246" w:rsidDel="00B24C22">
        <w:t xml:space="preserve"> </w:t>
      </w:r>
      <w:r w:rsidRPr="00CA7246">
        <w:t>AS</w:t>
      </w:r>
      <w:del w:id="549" w:author="Richard Bradbury" w:date="2022-11-09T17:16:00Z">
        <w:r w:rsidR="007105B6" w:rsidDel="005223E0">
          <w:delText xml:space="preserve"> </w:delText>
        </w:r>
      </w:del>
      <w:del w:id="550" w:author="Iraj Sodagar" w:date="2022-11-04T16:27:00Z">
        <w:r w:rsidRPr="00CA7246" w:rsidDel="00DE060C">
          <w:delText>(s)</w:delText>
        </w:r>
      </w:del>
      <w:r w:rsidRPr="00CA7246">
        <w:t xml:space="preserve"> that will perform the requested processing. If the requested processing is not accepted, the session creation fails.</w:t>
      </w:r>
    </w:p>
    <w:p w14:paraId="4BE795E9" w14:textId="779DC100" w:rsidR="00115000" w:rsidRPr="00CA7246" w:rsidRDefault="00115000" w:rsidP="00115000">
      <w:pPr>
        <w:pStyle w:val="B10"/>
      </w:pPr>
      <w:r w:rsidRPr="00CA7246">
        <w:t>3</w:t>
      </w:r>
      <w:del w:id="551" w:author="Iraj Sodagar" w:date="2022-11-04T16:27:00Z">
        <w:r w:rsidRPr="00CA7246" w:rsidDel="00DE060C">
          <w:delText>:</w:delText>
        </w:r>
      </w:del>
      <w:ins w:id="552" w:author="Iraj Sodagar" w:date="2022-11-04T16:27:00Z">
        <w:r w:rsidR="00DE060C">
          <w:t>.</w:t>
        </w:r>
      </w:ins>
      <w:r w:rsidRPr="00CA7246">
        <w:tab/>
      </w:r>
      <w:r w:rsidRPr="005223E0">
        <w:rPr>
          <w:i/>
          <w:iCs/>
          <w:rPrChange w:id="553" w:author="Richard Bradbury" w:date="2022-11-09T17:17:00Z">
            <w:rPr/>
          </w:rPrChange>
        </w:rPr>
        <w:t>5GMSu</w:t>
      </w:r>
      <w:r w:rsidRPr="005223E0" w:rsidDel="00B24C22">
        <w:rPr>
          <w:i/>
          <w:iCs/>
          <w:rPrChange w:id="554" w:author="Richard Bradbury" w:date="2022-11-09T17:17:00Z">
            <w:rPr/>
          </w:rPrChange>
        </w:rPr>
        <w:t xml:space="preserve"> </w:t>
      </w:r>
      <w:r w:rsidRPr="005223E0">
        <w:rPr>
          <w:i/>
          <w:iCs/>
          <w:rPrChange w:id="555" w:author="Richard Bradbury" w:date="2022-11-09T17:17:00Z">
            <w:rPr/>
          </w:rPrChange>
        </w:rPr>
        <w:t>AS</w:t>
      </w:r>
      <w:del w:id="556" w:author="Iraj Sodagar" w:date="2022-11-04T16:27:00Z">
        <w:r w:rsidRPr="005223E0" w:rsidDel="00DE060C">
          <w:rPr>
            <w:i/>
            <w:iCs/>
            <w:rPrChange w:id="557" w:author="Richard Bradbury" w:date="2022-11-09T17:17:00Z">
              <w:rPr/>
            </w:rPrChange>
          </w:rPr>
          <w:delText>(s)</w:delText>
        </w:r>
      </w:del>
      <w:r w:rsidRPr="005223E0">
        <w:rPr>
          <w:i/>
          <w:iCs/>
          <w:rPrChange w:id="558" w:author="Richard Bradbury" w:date="2022-11-09T17:17:00Z">
            <w:rPr/>
          </w:rPrChange>
        </w:rPr>
        <w:t xml:space="preserve"> ready:</w:t>
      </w:r>
      <w:r w:rsidRPr="00CA7246">
        <w:t xml:space="preserve"> The 5GMSu</w:t>
      </w:r>
      <w:r w:rsidRPr="00CA7246" w:rsidDel="00B24C22">
        <w:t xml:space="preserve"> </w:t>
      </w:r>
      <w:r w:rsidRPr="00CA7246">
        <w:t>AS</w:t>
      </w:r>
      <w:del w:id="559" w:author="Iraj Sodagar" w:date="2022-11-04T16:27:00Z">
        <w:r w:rsidRPr="00CA7246" w:rsidDel="00DE060C">
          <w:delText>(s)</w:delText>
        </w:r>
      </w:del>
      <w:r w:rsidRPr="00CA7246">
        <w:t xml:space="preserve"> confirm</w:t>
      </w:r>
      <w:del w:id="560" w:author="Iraj Sodagar" w:date="2022-11-04T16:27:00Z">
        <w:r w:rsidRPr="00CA7246" w:rsidDel="00DE060C">
          <w:delText>(</w:delText>
        </w:r>
      </w:del>
      <w:r w:rsidRPr="00CA7246">
        <w:t>s</w:t>
      </w:r>
      <w:del w:id="561" w:author="Iraj Sodagar" w:date="2022-11-04T16:27:00Z">
        <w:r w:rsidRPr="00CA7246" w:rsidDel="00DE060C">
          <w:delText>)</w:delText>
        </w:r>
      </w:del>
      <w:r w:rsidRPr="00CA7246">
        <w:t xml:space="preserve"> </w:t>
      </w:r>
      <w:ins w:id="562" w:author="Iraj Sodagar" w:date="2022-11-06T13:04:00Z">
        <w:r w:rsidR="00127E34">
          <w:t xml:space="preserve">the </w:t>
        </w:r>
      </w:ins>
      <w:r w:rsidRPr="00CA7246">
        <w:t>correct configuration and inform</w:t>
      </w:r>
      <w:del w:id="563" w:author="Iraj Sodagar" w:date="2022-11-04T16:34:00Z">
        <w:r w:rsidRPr="00CA7246" w:rsidDel="00EE513C">
          <w:delText>(</w:delText>
        </w:r>
      </w:del>
      <w:r w:rsidRPr="00CA7246">
        <w:t>s</w:t>
      </w:r>
      <w:del w:id="564"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565" w:author="Iraj Sodagar" w:date="2022-11-04T16:27:00Z">
        <w:r w:rsidRPr="00CA7246" w:rsidDel="00DE060C">
          <w:delText>:</w:delText>
        </w:r>
      </w:del>
      <w:ins w:id="566" w:author="Iraj Sodagar" w:date="2022-11-04T16:27:00Z">
        <w:r w:rsidR="00DE060C">
          <w:t>.</w:t>
        </w:r>
      </w:ins>
      <w:r w:rsidRPr="00CA7246">
        <w:tab/>
      </w:r>
      <w:r w:rsidRPr="005223E0">
        <w:rPr>
          <w:i/>
          <w:iCs/>
          <w:rPrChange w:id="567" w:author="Richard Bradbury" w:date="2022-11-09T17:17: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0AD83DEC" w:rsidR="00115000" w:rsidRPr="00CA7246" w:rsidRDefault="00115000" w:rsidP="00115000">
      <w:pPr>
        <w:pStyle w:val="B10"/>
      </w:pPr>
      <w:r w:rsidRPr="00CA7246">
        <w:t>5</w:t>
      </w:r>
      <w:del w:id="568" w:author="Iraj Sodagar" w:date="2022-11-04T16:27:00Z">
        <w:r w:rsidRPr="00CA7246" w:rsidDel="00DE060C">
          <w:delText>:</w:delText>
        </w:r>
      </w:del>
      <w:ins w:id="569" w:author="Iraj Sodagar" w:date="2022-11-04T16:27:00Z">
        <w:r w:rsidR="00DE060C">
          <w:t>.</w:t>
        </w:r>
      </w:ins>
      <w:r w:rsidRPr="00CA7246">
        <w:tab/>
      </w:r>
      <w:r w:rsidRPr="005223E0">
        <w:rPr>
          <w:i/>
          <w:iCs/>
          <w:rPrChange w:id="570" w:author="Richard Bradbury" w:date="2022-11-09T17:17:00Z">
            <w:rPr/>
          </w:rPrChange>
        </w:rPr>
        <w:t>Uplink streaming session start:</w:t>
      </w:r>
      <w:r w:rsidRPr="00CA7246">
        <w:t xml:space="preserve"> </w:t>
      </w:r>
      <w:del w:id="571" w:author="Richard Bradbury" w:date="2022-11-09T17:17:00Z">
        <w:r w:rsidRPr="00CA7246" w:rsidDel="005223E0">
          <w:delText>t</w:delText>
        </w:r>
      </w:del>
      <w:ins w:id="572" w:author="Richard Bradbury" w:date="2022-11-09T17:17:00Z">
        <w:r w:rsidR="005223E0">
          <w:t>T</w:t>
        </w:r>
      </w:ins>
      <w:r w:rsidRPr="00CA7246">
        <w:t>he session is triggered in the 5GMSu Client.</w:t>
      </w:r>
    </w:p>
    <w:p w14:paraId="7C1AF5B5" w14:textId="76641198" w:rsidR="00115000" w:rsidRPr="00CA7246" w:rsidRDefault="00115000" w:rsidP="00115000">
      <w:pPr>
        <w:pStyle w:val="B10"/>
      </w:pPr>
      <w:r w:rsidRPr="00CA7246">
        <w:t>6</w:t>
      </w:r>
      <w:del w:id="573" w:author="Iraj Sodagar" w:date="2022-11-04T16:28:00Z">
        <w:r w:rsidRPr="00CA7246" w:rsidDel="00DE060C">
          <w:delText>:</w:delText>
        </w:r>
      </w:del>
      <w:ins w:id="574" w:author="Iraj Sodagar" w:date="2022-11-04T16:28:00Z">
        <w:r w:rsidR="00DE060C">
          <w:t>.</w:t>
        </w:r>
      </w:ins>
      <w:r w:rsidRPr="00CA7246">
        <w:tab/>
      </w:r>
      <w:r w:rsidRPr="005223E0">
        <w:rPr>
          <w:i/>
          <w:iCs/>
          <w:rPrChange w:id="575" w:author="Richard Bradbury" w:date="2022-11-09T17:17:00Z">
            <w:rPr/>
          </w:rPrChange>
        </w:rPr>
        <w:t>Uplink media streaming:</w:t>
      </w:r>
      <w:r w:rsidRPr="00CA7246">
        <w:t xml:space="preserve"> Media content is streamed from the 5GMSu Client to the 5GMSu</w:t>
      </w:r>
      <w:r w:rsidRPr="00CA7246" w:rsidDel="004B2961">
        <w:t xml:space="preserve"> </w:t>
      </w:r>
      <w:r w:rsidRPr="00CA7246">
        <w:t>AS</w:t>
      </w:r>
      <w:del w:id="576"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577" w:author="Iraj Sodagar" w:date="2022-11-04T16:28:00Z">
        <w:r w:rsidRPr="00CA7246" w:rsidDel="00DE060C">
          <w:delText>:</w:delText>
        </w:r>
      </w:del>
      <w:ins w:id="578" w:author="Iraj Sodagar" w:date="2022-11-04T16:28:00Z">
        <w:r w:rsidR="00DE060C">
          <w:t>.</w:t>
        </w:r>
      </w:ins>
      <w:r w:rsidRPr="00CA7246">
        <w:tab/>
        <w:t>The 5GMSu</w:t>
      </w:r>
      <w:r w:rsidRPr="00CA7246" w:rsidDel="004B2961">
        <w:t xml:space="preserve"> </w:t>
      </w:r>
      <w:r w:rsidRPr="00CA7246">
        <w:t>AS</w:t>
      </w:r>
      <w:del w:id="579" w:author="Iraj Sodagar" w:date="2022-11-04T16:27:00Z">
        <w:r w:rsidRPr="00CA7246" w:rsidDel="00DE060C">
          <w:delText>(s)</w:delText>
        </w:r>
      </w:del>
      <w:r w:rsidRPr="00CA7246">
        <w:t xml:space="preserve"> process</w:t>
      </w:r>
      <w:del w:id="580" w:author="Iraj Sodagar" w:date="2022-11-04T16:27:00Z">
        <w:r w:rsidRPr="00CA7246" w:rsidDel="00DE060C">
          <w:delText>(</w:delText>
        </w:r>
      </w:del>
      <w:r w:rsidRPr="00CA7246">
        <w:t>es</w:t>
      </w:r>
      <w:del w:id="581"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6" w:author="Richard Bradbury" w:date="2022-11-09T17:00:00Z" w:initials="RJB">
    <w:p w14:paraId="5B3FFCAC" w14:textId="42BE347E" w:rsidR="00604EA8" w:rsidRDefault="00604EA8">
      <w:pPr>
        <w:pStyle w:val="CommentText"/>
      </w:pPr>
      <w:r>
        <w:rPr>
          <w:rStyle w:val="CommentReference"/>
        </w:rPr>
        <w:annotationRef/>
      </w:r>
      <w:r>
        <w:t>How does this reach the 5GMSu Client?</w:t>
      </w:r>
    </w:p>
    <w:p w14:paraId="15F0A922" w14:textId="620F9167" w:rsidR="00604EA8" w:rsidRDefault="00604EA8">
      <w:pPr>
        <w:pStyle w:val="CommentText"/>
      </w:pPr>
      <w:r>
        <w:t>Missing step(s)?</w:t>
      </w:r>
    </w:p>
    <w:p w14:paraId="17EB10FF" w14:textId="52C9B23C" w:rsidR="00604EA8" w:rsidRDefault="00604EA8">
      <w:pPr>
        <w:pStyle w:val="CommentText"/>
      </w:pPr>
      <w:r>
        <w:t>Options for M5u and M8u.</w:t>
      </w:r>
    </w:p>
    <w:p w14:paraId="2269622E" w14:textId="68207E6D" w:rsidR="00604EA8" w:rsidRDefault="00604EA8">
      <w:pPr>
        <w:pStyle w:val="CommentText"/>
      </w:pPr>
      <w:r>
        <w:t>Will TS 26.501 support both options?</w:t>
      </w:r>
    </w:p>
  </w:comment>
  <w:comment w:id="311" w:author="Richard Bradbury" w:date="2022-11-09T16:55:00Z" w:initials="RJB">
    <w:p w14:paraId="6C78F06D" w14:textId="46855A48" w:rsidR="001C031E" w:rsidRDefault="001C031E">
      <w:pPr>
        <w:pStyle w:val="CommentText"/>
      </w:pPr>
      <w:r>
        <w:rPr>
          <w:rStyle w:val="CommentReference"/>
        </w:rPr>
        <w:annotationRef/>
      </w:r>
      <w:r>
        <w:t xml:space="preserve">Shouldn’t these two steps be reversed, so that the service is announced to the UE before it starts </w:t>
      </w:r>
      <w:proofErr w:type="spellStart"/>
      <w:r>
        <w:t>uplinking</w:t>
      </w:r>
      <w:proofErr w:type="spellEnd"/>
      <w:r>
        <w:t xml:space="preserve"> content?</w:t>
      </w:r>
    </w:p>
    <w:p w14:paraId="73EE9568" w14:textId="68B8780A" w:rsidR="001C031E" w:rsidRDefault="001C031E">
      <w:pPr>
        <w:pStyle w:val="CommentText"/>
      </w:pPr>
      <w:r>
        <w:t xml:space="preserve">And shouldn’t there be some content </w:t>
      </w:r>
      <w:proofErr w:type="spellStart"/>
      <w:r>
        <w:t>uplinking</w:t>
      </w:r>
      <w:proofErr w:type="spellEnd"/>
      <w:r>
        <w:t xml:space="preserve"> at M4u before the content can be egested, </w:t>
      </w:r>
      <w:proofErr w:type="gramStart"/>
      <w:r>
        <w:t>i.e.</w:t>
      </w:r>
      <w:proofErr w:type="gramEnd"/>
      <w:r>
        <w:t xml:space="preserve"> a missing step between Service Announcement and content egest?</w:t>
      </w:r>
    </w:p>
  </w:comment>
  <w:comment w:id="329" w:author="Richard Bradbury" w:date="2022-11-09T17:01:00Z" w:initials="RJB">
    <w:p w14:paraId="4C502A37" w14:textId="7D0705AC" w:rsidR="00604EA8" w:rsidRDefault="00604EA8">
      <w:pPr>
        <w:pStyle w:val="CommentText"/>
      </w:pPr>
      <w:r>
        <w:rPr>
          <w:rStyle w:val="CommentReference"/>
        </w:rPr>
        <w:annotationRef/>
      </w:r>
      <w:r>
        <w:t>Which steps?</w:t>
      </w:r>
    </w:p>
  </w:comment>
  <w:comment w:id="386" w:author="Richard Bradbury" w:date="2022-11-09T17:04:00Z" w:initials="RJB">
    <w:p w14:paraId="067DA1BF" w14:textId="373D5D9C" w:rsidR="00604EA8" w:rsidRDefault="00604EA8">
      <w:pPr>
        <w:pStyle w:val="CommentText"/>
      </w:pPr>
      <w:r>
        <w:rPr>
          <w:rStyle w:val="CommentReference"/>
        </w:rPr>
        <w:annotationRef/>
      </w:r>
      <w:r>
        <w:t>Which reference point are you thinking of here? M1u?</w:t>
      </w:r>
    </w:p>
  </w:comment>
  <w:comment w:id="409" w:author="Richard Bradbury" w:date="2022-11-09T17:06:00Z" w:initials="RJB">
    <w:p w14:paraId="2E2596E0" w14:textId="3A3950D9" w:rsidR="00604EA8" w:rsidRDefault="00604EA8">
      <w:pPr>
        <w:pStyle w:val="CommentText"/>
      </w:pPr>
      <w:r>
        <w:rPr>
          <w:rStyle w:val="CommentReference"/>
        </w:rPr>
        <w:annotationRef/>
      </w:r>
      <w:r>
        <w:t xml:space="preserve">Shouldn’t the leftmost actor be the </w:t>
      </w:r>
      <w:r w:rsidR="005223E0">
        <w:t>5GMSu Client (actually the Media Session Handler subfunction)</w:t>
      </w:r>
      <w:r>
        <w:t>?</w:t>
      </w:r>
    </w:p>
  </w:comment>
  <w:comment w:id="461" w:author="Richard Bradbury" w:date="2022-11-09T17:10:00Z" w:initials="RJB">
    <w:p w14:paraId="6DD9478F" w14:textId="2068EF64" w:rsidR="00604EA8" w:rsidRDefault="00604EA8">
      <w:pPr>
        <w:pStyle w:val="CommentText"/>
      </w:pPr>
      <w:r>
        <w:rPr>
          <w:rStyle w:val="CommentReference"/>
        </w:rPr>
        <w:annotationRef/>
      </w:r>
      <w:r>
        <w:t>Is there no option for using M5u Service Access Information?</w:t>
      </w:r>
    </w:p>
  </w:comment>
  <w:comment w:id="475" w:author="Richard Bradbury" w:date="2022-11-09T17:14:00Z" w:initials="RJB">
    <w:p w14:paraId="5C5345E4" w14:textId="77777777" w:rsidR="005223E0" w:rsidRDefault="005223E0">
      <w:pPr>
        <w:pStyle w:val="CommentText"/>
      </w:pPr>
      <w:r>
        <w:rPr>
          <w:rStyle w:val="CommentReference"/>
        </w:rPr>
        <w:annotationRef/>
      </w:r>
      <w:r>
        <w:t>Step 5 should be a box over the 5GMSu Client.</w:t>
      </w:r>
    </w:p>
    <w:p w14:paraId="298FA6EA" w14:textId="1A789856" w:rsidR="005223E0" w:rsidRDefault="005223E0">
      <w:pPr>
        <w:pStyle w:val="CommentText"/>
      </w:pPr>
      <w:r>
        <w:t>Stopping something doesn’t involve an interaction with the 5GMSu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69622E" w15:done="0"/>
  <w15:commentEx w15:paraId="73EE9568" w15:done="0"/>
  <w15:commentEx w15:paraId="4C502A37" w15:done="0"/>
  <w15:commentEx w15:paraId="067DA1BF" w15:done="0"/>
  <w15:commentEx w15:paraId="2E2596E0" w15:done="0"/>
  <w15:commentEx w15:paraId="6DD9478F" w15:done="0"/>
  <w15:commentEx w15:paraId="298FA6E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5B29" w16cex:dateUtc="2022-11-09T17:00:00Z"/>
  <w16cex:commentExtensible w16cex:durableId="27165A1A" w16cex:dateUtc="2022-11-09T16:55:00Z"/>
  <w16cex:commentExtensible w16cex:durableId="27165B6F" w16cex:dateUtc="2022-11-09T17:01:00Z"/>
  <w16cex:commentExtensible w16cex:durableId="27165C1C" w16cex:dateUtc="2022-11-09T17:04:00Z"/>
  <w16cex:commentExtensible w16cex:durableId="27165C7F" w16cex:dateUtc="2022-11-09T17:06:00Z"/>
  <w16cex:commentExtensible w16cex:durableId="27165D69" w16cex:dateUtc="2022-11-09T17:10:00Z"/>
  <w16cex:commentExtensible w16cex:durableId="27165E6A" w16cex:dateUtc="2022-11-09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69622E" w16cid:durableId="27165B29"/>
  <w16cid:commentId w16cid:paraId="73EE9568" w16cid:durableId="27165A1A"/>
  <w16cid:commentId w16cid:paraId="4C502A37" w16cid:durableId="27165B6F"/>
  <w16cid:commentId w16cid:paraId="067DA1BF" w16cid:durableId="27165C1C"/>
  <w16cid:commentId w16cid:paraId="2E2596E0" w16cid:durableId="27165C7F"/>
  <w16cid:commentId w16cid:paraId="6DD9478F" w16cid:durableId="27165D69"/>
  <w16cid:commentId w16cid:paraId="298FA6EA" w16cid:durableId="27165E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07BD8" w14:textId="77777777" w:rsidR="00BD3DAA" w:rsidRDefault="00BD3DAA">
      <w:r>
        <w:separator/>
      </w:r>
    </w:p>
  </w:endnote>
  <w:endnote w:type="continuationSeparator" w:id="0">
    <w:p w14:paraId="3B771310" w14:textId="77777777" w:rsidR="00BD3DAA" w:rsidRDefault="00BD3DAA">
      <w:r>
        <w:continuationSeparator/>
      </w:r>
    </w:p>
  </w:endnote>
  <w:endnote w:type="continuationNotice" w:id="1">
    <w:p w14:paraId="760DCEB0" w14:textId="77777777" w:rsidR="00BD3DAA" w:rsidRDefault="00BD3D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74126" w14:textId="77777777" w:rsidR="00BD3DAA" w:rsidRDefault="00BD3DAA">
      <w:r>
        <w:separator/>
      </w:r>
    </w:p>
  </w:footnote>
  <w:footnote w:type="continuationSeparator" w:id="0">
    <w:p w14:paraId="5C3B0B56" w14:textId="77777777" w:rsidR="00BD3DAA" w:rsidRDefault="00BD3DAA">
      <w:r>
        <w:continuationSeparator/>
      </w:r>
    </w:p>
  </w:footnote>
  <w:footnote w:type="continuationNotice" w:id="1">
    <w:p w14:paraId="7C98FBCC" w14:textId="77777777" w:rsidR="00BD3DAA" w:rsidRDefault="00BD3D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062173920">
    <w:abstractNumId w:val="3"/>
  </w:num>
  <w:num w:numId="2" w16cid:durableId="620957070">
    <w:abstractNumId w:val="2"/>
  </w:num>
  <w:num w:numId="3" w16cid:durableId="1521429562">
    <w:abstractNumId w:val="5"/>
  </w:num>
  <w:num w:numId="4" w16cid:durableId="2118910020">
    <w:abstractNumId w:val="1"/>
  </w:num>
  <w:num w:numId="5" w16cid:durableId="1544322046">
    <w:abstractNumId w:val="6"/>
  </w:num>
  <w:num w:numId="6" w16cid:durableId="301662665">
    <w:abstractNumId w:val="4"/>
  </w:num>
  <w:num w:numId="7" w16cid:durableId="13731085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rson w15:author="Iraj Sodagar [2]">
    <w15:presenceInfo w15:providerId="None" w15:userId="Iraj Sodagar"/>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EDA"/>
    <w:rsid w:val="00002120"/>
    <w:rsid w:val="00005284"/>
    <w:rsid w:val="00007A5F"/>
    <w:rsid w:val="00007B20"/>
    <w:rsid w:val="00010430"/>
    <w:rsid w:val="00012416"/>
    <w:rsid w:val="0001268D"/>
    <w:rsid w:val="0001321D"/>
    <w:rsid w:val="000176F1"/>
    <w:rsid w:val="0002087F"/>
    <w:rsid w:val="00020998"/>
    <w:rsid w:val="000213BD"/>
    <w:rsid w:val="00021A24"/>
    <w:rsid w:val="00021FB0"/>
    <w:rsid w:val="00022C5C"/>
    <w:rsid w:val="00022E4A"/>
    <w:rsid w:val="00025061"/>
    <w:rsid w:val="0002516F"/>
    <w:rsid w:val="000252B9"/>
    <w:rsid w:val="00026720"/>
    <w:rsid w:val="00032626"/>
    <w:rsid w:val="00033824"/>
    <w:rsid w:val="00035A26"/>
    <w:rsid w:val="00035AEC"/>
    <w:rsid w:val="00035B43"/>
    <w:rsid w:val="00037AC8"/>
    <w:rsid w:val="00037FC5"/>
    <w:rsid w:val="00040943"/>
    <w:rsid w:val="00041E6E"/>
    <w:rsid w:val="00041FE9"/>
    <w:rsid w:val="0004754C"/>
    <w:rsid w:val="000529AB"/>
    <w:rsid w:val="000545E9"/>
    <w:rsid w:val="000552CC"/>
    <w:rsid w:val="00055CF7"/>
    <w:rsid w:val="0005685F"/>
    <w:rsid w:val="00063512"/>
    <w:rsid w:val="000642BA"/>
    <w:rsid w:val="00064BD0"/>
    <w:rsid w:val="00064E30"/>
    <w:rsid w:val="0006549B"/>
    <w:rsid w:val="0006619E"/>
    <w:rsid w:val="000664AB"/>
    <w:rsid w:val="00071E54"/>
    <w:rsid w:val="000725C5"/>
    <w:rsid w:val="00072702"/>
    <w:rsid w:val="000768C5"/>
    <w:rsid w:val="0007715E"/>
    <w:rsid w:val="00080291"/>
    <w:rsid w:val="000813F1"/>
    <w:rsid w:val="00082E95"/>
    <w:rsid w:val="0008390E"/>
    <w:rsid w:val="000867E4"/>
    <w:rsid w:val="00087217"/>
    <w:rsid w:val="00087DEC"/>
    <w:rsid w:val="00091B86"/>
    <w:rsid w:val="00092936"/>
    <w:rsid w:val="0009353B"/>
    <w:rsid w:val="00095632"/>
    <w:rsid w:val="00095BAB"/>
    <w:rsid w:val="00096061"/>
    <w:rsid w:val="000A07BB"/>
    <w:rsid w:val="000A261D"/>
    <w:rsid w:val="000A47C6"/>
    <w:rsid w:val="000A5872"/>
    <w:rsid w:val="000A6394"/>
    <w:rsid w:val="000B24F3"/>
    <w:rsid w:val="000B50F5"/>
    <w:rsid w:val="000B576F"/>
    <w:rsid w:val="000B5EA4"/>
    <w:rsid w:val="000B71D2"/>
    <w:rsid w:val="000B74B0"/>
    <w:rsid w:val="000B7FED"/>
    <w:rsid w:val="000C038A"/>
    <w:rsid w:val="000C0C46"/>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B12"/>
    <w:rsid w:val="000D77E3"/>
    <w:rsid w:val="000E1068"/>
    <w:rsid w:val="000E146B"/>
    <w:rsid w:val="000E2917"/>
    <w:rsid w:val="000E2FBD"/>
    <w:rsid w:val="000E3344"/>
    <w:rsid w:val="000E35ED"/>
    <w:rsid w:val="000E5211"/>
    <w:rsid w:val="000F0781"/>
    <w:rsid w:val="000F094C"/>
    <w:rsid w:val="000F0AB6"/>
    <w:rsid w:val="000F0BE0"/>
    <w:rsid w:val="000F239F"/>
    <w:rsid w:val="000F33E4"/>
    <w:rsid w:val="000F49F2"/>
    <w:rsid w:val="000F643F"/>
    <w:rsid w:val="000F6684"/>
    <w:rsid w:val="000F6F11"/>
    <w:rsid w:val="00100B73"/>
    <w:rsid w:val="00101A2E"/>
    <w:rsid w:val="00103AB6"/>
    <w:rsid w:val="001048F4"/>
    <w:rsid w:val="00107612"/>
    <w:rsid w:val="001112F1"/>
    <w:rsid w:val="0011188E"/>
    <w:rsid w:val="00113945"/>
    <w:rsid w:val="00113B4D"/>
    <w:rsid w:val="00114026"/>
    <w:rsid w:val="001140A8"/>
    <w:rsid w:val="00115000"/>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8F5"/>
    <w:rsid w:val="00155F4C"/>
    <w:rsid w:val="00156F51"/>
    <w:rsid w:val="00160BCD"/>
    <w:rsid w:val="00161F6C"/>
    <w:rsid w:val="00163676"/>
    <w:rsid w:val="00164859"/>
    <w:rsid w:val="001665AB"/>
    <w:rsid w:val="00166914"/>
    <w:rsid w:val="00173122"/>
    <w:rsid w:val="0017446E"/>
    <w:rsid w:val="00174E98"/>
    <w:rsid w:val="00180032"/>
    <w:rsid w:val="00180273"/>
    <w:rsid w:val="00182940"/>
    <w:rsid w:val="0018302E"/>
    <w:rsid w:val="0018506D"/>
    <w:rsid w:val="00186D3B"/>
    <w:rsid w:val="00192C46"/>
    <w:rsid w:val="001933BD"/>
    <w:rsid w:val="00193A92"/>
    <w:rsid w:val="00195208"/>
    <w:rsid w:val="001952DD"/>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71FC"/>
    <w:rsid w:val="001B76D4"/>
    <w:rsid w:val="001B7A65"/>
    <w:rsid w:val="001C031E"/>
    <w:rsid w:val="001C05AE"/>
    <w:rsid w:val="001C1511"/>
    <w:rsid w:val="001C1B4D"/>
    <w:rsid w:val="001C320F"/>
    <w:rsid w:val="001C7303"/>
    <w:rsid w:val="001C7EEA"/>
    <w:rsid w:val="001C7FBF"/>
    <w:rsid w:val="001D028A"/>
    <w:rsid w:val="001D06BB"/>
    <w:rsid w:val="001D0ABC"/>
    <w:rsid w:val="001D0ACD"/>
    <w:rsid w:val="001D1239"/>
    <w:rsid w:val="001D1246"/>
    <w:rsid w:val="001D4921"/>
    <w:rsid w:val="001D6EED"/>
    <w:rsid w:val="001D6FB8"/>
    <w:rsid w:val="001D7F9A"/>
    <w:rsid w:val="001E060B"/>
    <w:rsid w:val="001E28EB"/>
    <w:rsid w:val="001E3A55"/>
    <w:rsid w:val="001E41F3"/>
    <w:rsid w:val="001E55E5"/>
    <w:rsid w:val="001E61E3"/>
    <w:rsid w:val="001E7E03"/>
    <w:rsid w:val="001E7E7C"/>
    <w:rsid w:val="001F056B"/>
    <w:rsid w:val="001F50AC"/>
    <w:rsid w:val="001F66B7"/>
    <w:rsid w:val="001F7F14"/>
    <w:rsid w:val="00200087"/>
    <w:rsid w:val="00200C48"/>
    <w:rsid w:val="00206C2D"/>
    <w:rsid w:val="00206D48"/>
    <w:rsid w:val="00207071"/>
    <w:rsid w:val="00216434"/>
    <w:rsid w:val="002177A9"/>
    <w:rsid w:val="0022094C"/>
    <w:rsid w:val="00221355"/>
    <w:rsid w:val="00221449"/>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55B7"/>
    <w:rsid w:val="00275B30"/>
    <w:rsid w:val="00275D12"/>
    <w:rsid w:val="00276775"/>
    <w:rsid w:val="00280EA4"/>
    <w:rsid w:val="00282ECB"/>
    <w:rsid w:val="002840C6"/>
    <w:rsid w:val="00284FEB"/>
    <w:rsid w:val="0028594C"/>
    <w:rsid w:val="002860C4"/>
    <w:rsid w:val="00287307"/>
    <w:rsid w:val="0028789A"/>
    <w:rsid w:val="002949C8"/>
    <w:rsid w:val="00296518"/>
    <w:rsid w:val="00296788"/>
    <w:rsid w:val="00296ED1"/>
    <w:rsid w:val="002A3F0C"/>
    <w:rsid w:val="002A42D5"/>
    <w:rsid w:val="002A4757"/>
    <w:rsid w:val="002A5093"/>
    <w:rsid w:val="002A50A1"/>
    <w:rsid w:val="002A50EB"/>
    <w:rsid w:val="002A583A"/>
    <w:rsid w:val="002A6398"/>
    <w:rsid w:val="002A69B1"/>
    <w:rsid w:val="002B0D43"/>
    <w:rsid w:val="002B1287"/>
    <w:rsid w:val="002B2788"/>
    <w:rsid w:val="002B464D"/>
    <w:rsid w:val="002B4885"/>
    <w:rsid w:val="002B5237"/>
    <w:rsid w:val="002B5741"/>
    <w:rsid w:val="002B6727"/>
    <w:rsid w:val="002B745C"/>
    <w:rsid w:val="002B7E68"/>
    <w:rsid w:val="002C20CB"/>
    <w:rsid w:val="002C4CC8"/>
    <w:rsid w:val="002C5229"/>
    <w:rsid w:val="002C6EFE"/>
    <w:rsid w:val="002C7DA3"/>
    <w:rsid w:val="002C7F62"/>
    <w:rsid w:val="002D09F2"/>
    <w:rsid w:val="002D0F20"/>
    <w:rsid w:val="002D1B15"/>
    <w:rsid w:val="002D6149"/>
    <w:rsid w:val="002D623D"/>
    <w:rsid w:val="002D679F"/>
    <w:rsid w:val="002D6C39"/>
    <w:rsid w:val="002E0CB3"/>
    <w:rsid w:val="002E2F37"/>
    <w:rsid w:val="002E324E"/>
    <w:rsid w:val="002E59D5"/>
    <w:rsid w:val="002E5C50"/>
    <w:rsid w:val="002F06D9"/>
    <w:rsid w:val="002F2193"/>
    <w:rsid w:val="002F2A28"/>
    <w:rsid w:val="002F3083"/>
    <w:rsid w:val="002F44C4"/>
    <w:rsid w:val="002F5557"/>
    <w:rsid w:val="002F5B53"/>
    <w:rsid w:val="002F6142"/>
    <w:rsid w:val="003008AA"/>
    <w:rsid w:val="00301710"/>
    <w:rsid w:val="00302C8F"/>
    <w:rsid w:val="00303F8F"/>
    <w:rsid w:val="00305409"/>
    <w:rsid w:val="0030603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231A"/>
    <w:rsid w:val="003631BF"/>
    <w:rsid w:val="003706ED"/>
    <w:rsid w:val="00371388"/>
    <w:rsid w:val="00371704"/>
    <w:rsid w:val="0037272A"/>
    <w:rsid w:val="00373288"/>
    <w:rsid w:val="00373A81"/>
    <w:rsid w:val="00374DD4"/>
    <w:rsid w:val="00376A14"/>
    <w:rsid w:val="00377701"/>
    <w:rsid w:val="0038158C"/>
    <w:rsid w:val="00381BCC"/>
    <w:rsid w:val="00386F6A"/>
    <w:rsid w:val="00390505"/>
    <w:rsid w:val="00390ABD"/>
    <w:rsid w:val="00390C4A"/>
    <w:rsid w:val="00391460"/>
    <w:rsid w:val="003926DF"/>
    <w:rsid w:val="003939F2"/>
    <w:rsid w:val="00394A14"/>
    <w:rsid w:val="00395516"/>
    <w:rsid w:val="00396887"/>
    <w:rsid w:val="00397D5E"/>
    <w:rsid w:val="003A2101"/>
    <w:rsid w:val="003A23EF"/>
    <w:rsid w:val="003A2D73"/>
    <w:rsid w:val="003A2F56"/>
    <w:rsid w:val="003A59CC"/>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E1A36"/>
    <w:rsid w:val="003E2F0D"/>
    <w:rsid w:val="003E543A"/>
    <w:rsid w:val="003E5810"/>
    <w:rsid w:val="003E7F15"/>
    <w:rsid w:val="003F15BA"/>
    <w:rsid w:val="003F1BC5"/>
    <w:rsid w:val="003F2138"/>
    <w:rsid w:val="003F298E"/>
    <w:rsid w:val="003F4573"/>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211C"/>
    <w:rsid w:val="00415F9E"/>
    <w:rsid w:val="004166B8"/>
    <w:rsid w:val="00421721"/>
    <w:rsid w:val="004242F1"/>
    <w:rsid w:val="004258CC"/>
    <w:rsid w:val="00425ED5"/>
    <w:rsid w:val="004270BD"/>
    <w:rsid w:val="00427C79"/>
    <w:rsid w:val="00427E60"/>
    <w:rsid w:val="00431568"/>
    <w:rsid w:val="00431A3C"/>
    <w:rsid w:val="00432FD8"/>
    <w:rsid w:val="00435BC5"/>
    <w:rsid w:val="00437911"/>
    <w:rsid w:val="00437B84"/>
    <w:rsid w:val="00437E93"/>
    <w:rsid w:val="00443963"/>
    <w:rsid w:val="00443E18"/>
    <w:rsid w:val="004445D0"/>
    <w:rsid w:val="00445973"/>
    <w:rsid w:val="00446353"/>
    <w:rsid w:val="00446A67"/>
    <w:rsid w:val="00446B8D"/>
    <w:rsid w:val="00450FD9"/>
    <w:rsid w:val="004517B4"/>
    <w:rsid w:val="00453517"/>
    <w:rsid w:val="00455C67"/>
    <w:rsid w:val="004600C6"/>
    <w:rsid w:val="004620DB"/>
    <w:rsid w:val="0046487F"/>
    <w:rsid w:val="00467CA2"/>
    <w:rsid w:val="004702F8"/>
    <w:rsid w:val="004725EE"/>
    <w:rsid w:val="0047535A"/>
    <w:rsid w:val="0047553C"/>
    <w:rsid w:val="0047562D"/>
    <w:rsid w:val="00477415"/>
    <w:rsid w:val="00482C30"/>
    <w:rsid w:val="00482F4E"/>
    <w:rsid w:val="00483802"/>
    <w:rsid w:val="004854A8"/>
    <w:rsid w:val="004863AA"/>
    <w:rsid w:val="004864E0"/>
    <w:rsid w:val="00487776"/>
    <w:rsid w:val="004878AF"/>
    <w:rsid w:val="00487EC9"/>
    <w:rsid w:val="004909D7"/>
    <w:rsid w:val="0049118D"/>
    <w:rsid w:val="00491BED"/>
    <w:rsid w:val="0049653C"/>
    <w:rsid w:val="00496CFB"/>
    <w:rsid w:val="00496F11"/>
    <w:rsid w:val="00496F19"/>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D0304"/>
    <w:rsid w:val="004D43B9"/>
    <w:rsid w:val="004E0756"/>
    <w:rsid w:val="004E22E7"/>
    <w:rsid w:val="004E3181"/>
    <w:rsid w:val="004E36D5"/>
    <w:rsid w:val="004E5BA2"/>
    <w:rsid w:val="004E5D46"/>
    <w:rsid w:val="004F2C53"/>
    <w:rsid w:val="004F4C73"/>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2266"/>
    <w:rsid w:val="0051417A"/>
    <w:rsid w:val="00514831"/>
    <w:rsid w:val="0051580D"/>
    <w:rsid w:val="00516AEE"/>
    <w:rsid w:val="005214B9"/>
    <w:rsid w:val="005214CB"/>
    <w:rsid w:val="005223E0"/>
    <w:rsid w:val="00522701"/>
    <w:rsid w:val="00523B09"/>
    <w:rsid w:val="00524D7C"/>
    <w:rsid w:val="0052514F"/>
    <w:rsid w:val="00526BFB"/>
    <w:rsid w:val="00526F03"/>
    <w:rsid w:val="00526FE3"/>
    <w:rsid w:val="005276DD"/>
    <w:rsid w:val="00527FA8"/>
    <w:rsid w:val="00530F2E"/>
    <w:rsid w:val="00531A70"/>
    <w:rsid w:val="00532536"/>
    <w:rsid w:val="00532739"/>
    <w:rsid w:val="0053281D"/>
    <w:rsid w:val="0053535C"/>
    <w:rsid w:val="0053695E"/>
    <w:rsid w:val="0053758D"/>
    <w:rsid w:val="00537846"/>
    <w:rsid w:val="005404D6"/>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B00"/>
    <w:rsid w:val="005822FC"/>
    <w:rsid w:val="005828A4"/>
    <w:rsid w:val="00583FD3"/>
    <w:rsid w:val="005843F2"/>
    <w:rsid w:val="005850EC"/>
    <w:rsid w:val="00585E94"/>
    <w:rsid w:val="00587209"/>
    <w:rsid w:val="00587DD9"/>
    <w:rsid w:val="00590B57"/>
    <w:rsid w:val="00590DFC"/>
    <w:rsid w:val="00592729"/>
    <w:rsid w:val="00592D74"/>
    <w:rsid w:val="00595C42"/>
    <w:rsid w:val="00596878"/>
    <w:rsid w:val="005A0622"/>
    <w:rsid w:val="005A147C"/>
    <w:rsid w:val="005A4D09"/>
    <w:rsid w:val="005A50FE"/>
    <w:rsid w:val="005A558D"/>
    <w:rsid w:val="005A6801"/>
    <w:rsid w:val="005B163E"/>
    <w:rsid w:val="005B5B34"/>
    <w:rsid w:val="005B5BD5"/>
    <w:rsid w:val="005B64F9"/>
    <w:rsid w:val="005B6B0A"/>
    <w:rsid w:val="005B6C80"/>
    <w:rsid w:val="005C1D49"/>
    <w:rsid w:val="005C1DFB"/>
    <w:rsid w:val="005C4592"/>
    <w:rsid w:val="005C48A2"/>
    <w:rsid w:val="005C4A37"/>
    <w:rsid w:val="005C522F"/>
    <w:rsid w:val="005C5269"/>
    <w:rsid w:val="005C5F0E"/>
    <w:rsid w:val="005C6270"/>
    <w:rsid w:val="005C7296"/>
    <w:rsid w:val="005C7D2C"/>
    <w:rsid w:val="005D12C0"/>
    <w:rsid w:val="005D3264"/>
    <w:rsid w:val="005D430B"/>
    <w:rsid w:val="005D5826"/>
    <w:rsid w:val="005D58FD"/>
    <w:rsid w:val="005D74B5"/>
    <w:rsid w:val="005D7645"/>
    <w:rsid w:val="005E2C44"/>
    <w:rsid w:val="005E30B6"/>
    <w:rsid w:val="005E52E9"/>
    <w:rsid w:val="005E72F4"/>
    <w:rsid w:val="005F268F"/>
    <w:rsid w:val="005F4910"/>
    <w:rsid w:val="005F70CE"/>
    <w:rsid w:val="00600121"/>
    <w:rsid w:val="00600303"/>
    <w:rsid w:val="00600443"/>
    <w:rsid w:val="0060221F"/>
    <w:rsid w:val="00602B14"/>
    <w:rsid w:val="00603231"/>
    <w:rsid w:val="0060328C"/>
    <w:rsid w:val="00603C86"/>
    <w:rsid w:val="00604387"/>
    <w:rsid w:val="00604EA8"/>
    <w:rsid w:val="00612AC5"/>
    <w:rsid w:val="00612CE3"/>
    <w:rsid w:val="00612F6A"/>
    <w:rsid w:val="00621188"/>
    <w:rsid w:val="006215FE"/>
    <w:rsid w:val="006216B7"/>
    <w:rsid w:val="006220F0"/>
    <w:rsid w:val="006237A3"/>
    <w:rsid w:val="00624D05"/>
    <w:rsid w:val="006257ED"/>
    <w:rsid w:val="00626EF2"/>
    <w:rsid w:val="00627AE7"/>
    <w:rsid w:val="0063048C"/>
    <w:rsid w:val="00632F46"/>
    <w:rsid w:val="00634592"/>
    <w:rsid w:val="0063507D"/>
    <w:rsid w:val="006373C0"/>
    <w:rsid w:val="00640795"/>
    <w:rsid w:val="00640BB4"/>
    <w:rsid w:val="00642806"/>
    <w:rsid w:val="00642C1F"/>
    <w:rsid w:val="006432FE"/>
    <w:rsid w:val="00643A13"/>
    <w:rsid w:val="00644A5B"/>
    <w:rsid w:val="00644EBC"/>
    <w:rsid w:val="00646292"/>
    <w:rsid w:val="00647366"/>
    <w:rsid w:val="00647DD5"/>
    <w:rsid w:val="00651CF5"/>
    <w:rsid w:val="00652FD0"/>
    <w:rsid w:val="00654070"/>
    <w:rsid w:val="006544E0"/>
    <w:rsid w:val="00655A37"/>
    <w:rsid w:val="00657193"/>
    <w:rsid w:val="006573C5"/>
    <w:rsid w:val="006605AA"/>
    <w:rsid w:val="00660695"/>
    <w:rsid w:val="00660E8F"/>
    <w:rsid w:val="0066173D"/>
    <w:rsid w:val="00661B73"/>
    <w:rsid w:val="0066281D"/>
    <w:rsid w:val="00662D35"/>
    <w:rsid w:val="00664067"/>
    <w:rsid w:val="00665002"/>
    <w:rsid w:val="006653C5"/>
    <w:rsid w:val="00665DAD"/>
    <w:rsid w:val="00666241"/>
    <w:rsid w:val="006665BA"/>
    <w:rsid w:val="00667EFD"/>
    <w:rsid w:val="006719E4"/>
    <w:rsid w:val="006721A0"/>
    <w:rsid w:val="00672CE0"/>
    <w:rsid w:val="00675880"/>
    <w:rsid w:val="00675FBE"/>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438C"/>
    <w:rsid w:val="006B46FB"/>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704A9A"/>
    <w:rsid w:val="007057C6"/>
    <w:rsid w:val="00705E34"/>
    <w:rsid w:val="007069B8"/>
    <w:rsid w:val="00707A92"/>
    <w:rsid w:val="00707B0C"/>
    <w:rsid w:val="007105B6"/>
    <w:rsid w:val="00710652"/>
    <w:rsid w:val="00711298"/>
    <w:rsid w:val="00711347"/>
    <w:rsid w:val="00712757"/>
    <w:rsid w:val="00713BC4"/>
    <w:rsid w:val="00714388"/>
    <w:rsid w:val="00715400"/>
    <w:rsid w:val="00715D6C"/>
    <w:rsid w:val="0071601F"/>
    <w:rsid w:val="0071647C"/>
    <w:rsid w:val="00716D1F"/>
    <w:rsid w:val="00717C3D"/>
    <w:rsid w:val="007212DD"/>
    <w:rsid w:val="00722027"/>
    <w:rsid w:val="00723BE5"/>
    <w:rsid w:val="00726E1F"/>
    <w:rsid w:val="007275EB"/>
    <w:rsid w:val="00727BCF"/>
    <w:rsid w:val="007315D4"/>
    <w:rsid w:val="007328BE"/>
    <w:rsid w:val="00733257"/>
    <w:rsid w:val="00733937"/>
    <w:rsid w:val="00733B72"/>
    <w:rsid w:val="00733C56"/>
    <w:rsid w:val="00735D5E"/>
    <w:rsid w:val="00743AC9"/>
    <w:rsid w:val="00743E72"/>
    <w:rsid w:val="0074745B"/>
    <w:rsid w:val="007506DE"/>
    <w:rsid w:val="00750AAC"/>
    <w:rsid w:val="007513FC"/>
    <w:rsid w:val="0075199C"/>
    <w:rsid w:val="00757215"/>
    <w:rsid w:val="0075765C"/>
    <w:rsid w:val="00757701"/>
    <w:rsid w:val="0076088E"/>
    <w:rsid w:val="007648D3"/>
    <w:rsid w:val="00767E33"/>
    <w:rsid w:val="00770FEB"/>
    <w:rsid w:val="00771765"/>
    <w:rsid w:val="007728ED"/>
    <w:rsid w:val="00772E97"/>
    <w:rsid w:val="007757C6"/>
    <w:rsid w:val="00776340"/>
    <w:rsid w:val="00776466"/>
    <w:rsid w:val="007836A1"/>
    <w:rsid w:val="00783AD5"/>
    <w:rsid w:val="00784935"/>
    <w:rsid w:val="00784C4E"/>
    <w:rsid w:val="00784DA8"/>
    <w:rsid w:val="007870D1"/>
    <w:rsid w:val="007906EC"/>
    <w:rsid w:val="00790894"/>
    <w:rsid w:val="00791A65"/>
    <w:rsid w:val="00792342"/>
    <w:rsid w:val="00796358"/>
    <w:rsid w:val="00796496"/>
    <w:rsid w:val="007969CD"/>
    <w:rsid w:val="007971D0"/>
    <w:rsid w:val="007977A8"/>
    <w:rsid w:val="007A0B25"/>
    <w:rsid w:val="007A2099"/>
    <w:rsid w:val="007A3115"/>
    <w:rsid w:val="007A474B"/>
    <w:rsid w:val="007A4AB2"/>
    <w:rsid w:val="007A4B57"/>
    <w:rsid w:val="007A7BF2"/>
    <w:rsid w:val="007B097C"/>
    <w:rsid w:val="007B3010"/>
    <w:rsid w:val="007B4496"/>
    <w:rsid w:val="007B512A"/>
    <w:rsid w:val="007B51F5"/>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16EE"/>
    <w:rsid w:val="0081173C"/>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2AC9"/>
    <w:rsid w:val="00894C06"/>
    <w:rsid w:val="00896840"/>
    <w:rsid w:val="008977C3"/>
    <w:rsid w:val="008A44E4"/>
    <w:rsid w:val="008A45A6"/>
    <w:rsid w:val="008A4C61"/>
    <w:rsid w:val="008A662A"/>
    <w:rsid w:val="008B1760"/>
    <w:rsid w:val="008B3797"/>
    <w:rsid w:val="008B3A8B"/>
    <w:rsid w:val="008B46FE"/>
    <w:rsid w:val="008B4CAB"/>
    <w:rsid w:val="008B7E2D"/>
    <w:rsid w:val="008C301F"/>
    <w:rsid w:val="008C4238"/>
    <w:rsid w:val="008C4900"/>
    <w:rsid w:val="008C4BF1"/>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28DB"/>
    <w:rsid w:val="009148DE"/>
    <w:rsid w:val="00914F13"/>
    <w:rsid w:val="00915CA8"/>
    <w:rsid w:val="009165B8"/>
    <w:rsid w:val="0091723D"/>
    <w:rsid w:val="0091782F"/>
    <w:rsid w:val="00920371"/>
    <w:rsid w:val="00920B89"/>
    <w:rsid w:val="009225D0"/>
    <w:rsid w:val="00922DFC"/>
    <w:rsid w:val="00924055"/>
    <w:rsid w:val="00925BEE"/>
    <w:rsid w:val="00925F21"/>
    <w:rsid w:val="009276F6"/>
    <w:rsid w:val="009346DF"/>
    <w:rsid w:val="00934F9F"/>
    <w:rsid w:val="00935FEC"/>
    <w:rsid w:val="00937D96"/>
    <w:rsid w:val="009409E5"/>
    <w:rsid w:val="00940AD9"/>
    <w:rsid w:val="009412FC"/>
    <w:rsid w:val="00941D58"/>
    <w:rsid w:val="00941E30"/>
    <w:rsid w:val="0094299E"/>
    <w:rsid w:val="0094324C"/>
    <w:rsid w:val="00943265"/>
    <w:rsid w:val="00943D68"/>
    <w:rsid w:val="00943FB9"/>
    <w:rsid w:val="00946381"/>
    <w:rsid w:val="0095208A"/>
    <w:rsid w:val="009554F9"/>
    <w:rsid w:val="00955E6A"/>
    <w:rsid w:val="009566EC"/>
    <w:rsid w:val="00956A8A"/>
    <w:rsid w:val="00956CEB"/>
    <w:rsid w:val="00966994"/>
    <w:rsid w:val="00967E2D"/>
    <w:rsid w:val="0097140E"/>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24E9"/>
    <w:rsid w:val="00996B4A"/>
    <w:rsid w:val="00996F21"/>
    <w:rsid w:val="009A1063"/>
    <w:rsid w:val="009A3F62"/>
    <w:rsid w:val="009A408B"/>
    <w:rsid w:val="009A4B1B"/>
    <w:rsid w:val="009A5753"/>
    <w:rsid w:val="009A579D"/>
    <w:rsid w:val="009A7A9E"/>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6C5E"/>
    <w:rsid w:val="009C7D19"/>
    <w:rsid w:val="009C7F2C"/>
    <w:rsid w:val="009D0292"/>
    <w:rsid w:val="009D1A8E"/>
    <w:rsid w:val="009D1D9B"/>
    <w:rsid w:val="009D3983"/>
    <w:rsid w:val="009D5718"/>
    <w:rsid w:val="009D698B"/>
    <w:rsid w:val="009E0106"/>
    <w:rsid w:val="009E05FD"/>
    <w:rsid w:val="009E0857"/>
    <w:rsid w:val="009E08E3"/>
    <w:rsid w:val="009E2FA0"/>
    <w:rsid w:val="009E3297"/>
    <w:rsid w:val="009E3D25"/>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9FE"/>
    <w:rsid w:val="00A33C27"/>
    <w:rsid w:val="00A3547C"/>
    <w:rsid w:val="00A37230"/>
    <w:rsid w:val="00A37DC3"/>
    <w:rsid w:val="00A41537"/>
    <w:rsid w:val="00A41E2A"/>
    <w:rsid w:val="00A43C59"/>
    <w:rsid w:val="00A45885"/>
    <w:rsid w:val="00A4722A"/>
    <w:rsid w:val="00A4781A"/>
    <w:rsid w:val="00A47E70"/>
    <w:rsid w:val="00A47FA6"/>
    <w:rsid w:val="00A506DB"/>
    <w:rsid w:val="00A50CF0"/>
    <w:rsid w:val="00A5180D"/>
    <w:rsid w:val="00A53868"/>
    <w:rsid w:val="00A55753"/>
    <w:rsid w:val="00A57C09"/>
    <w:rsid w:val="00A57FAE"/>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A6E"/>
    <w:rsid w:val="00A81952"/>
    <w:rsid w:val="00A819DC"/>
    <w:rsid w:val="00A8285D"/>
    <w:rsid w:val="00A83B12"/>
    <w:rsid w:val="00A84762"/>
    <w:rsid w:val="00A849D0"/>
    <w:rsid w:val="00A85A7B"/>
    <w:rsid w:val="00A87F51"/>
    <w:rsid w:val="00A93C04"/>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6F9C"/>
    <w:rsid w:val="00AD7945"/>
    <w:rsid w:val="00AE0049"/>
    <w:rsid w:val="00AE0A3B"/>
    <w:rsid w:val="00AE22C2"/>
    <w:rsid w:val="00AE2508"/>
    <w:rsid w:val="00AE4080"/>
    <w:rsid w:val="00AF1B87"/>
    <w:rsid w:val="00AF2FF7"/>
    <w:rsid w:val="00AF66B0"/>
    <w:rsid w:val="00B002EC"/>
    <w:rsid w:val="00B03912"/>
    <w:rsid w:val="00B058DD"/>
    <w:rsid w:val="00B07E40"/>
    <w:rsid w:val="00B101F8"/>
    <w:rsid w:val="00B112E1"/>
    <w:rsid w:val="00B12C11"/>
    <w:rsid w:val="00B1326F"/>
    <w:rsid w:val="00B13705"/>
    <w:rsid w:val="00B1371F"/>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FAD"/>
    <w:rsid w:val="00B45EAC"/>
    <w:rsid w:val="00B4706C"/>
    <w:rsid w:val="00B47090"/>
    <w:rsid w:val="00B51C01"/>
    <w:rsid w:val="00B51EB7"/>
    <w:rsid w:val="00B53655"/>
    <w:rsid w:val="00B54323"/>
    <w:rsid w:val="00B54AEE"/>
    <w:rsid w:val="00B54D51"/>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4CDF"/>
    <w:rsid w:val="00B76102"/>
    <w:rsid w:val="00B76E86"/>
    <w:rsid w:val="00B77364"/>
    <w:rsid w:val="00B80214"/>
    <w:rsid w:val="00B80881"/>
    <w:rsid w:val="00B80A52"/>
    <w:rsid w:val="00B81396"/>
    <w:rsid w:val="00B82A6D"/>
    <w:rsid w:val="00B838A4"/>
    <w:rsid w:val="00B83B09"/>
    <w:rsid w:val="00B8585B"/>
    <w:rsid w:val="00B90FB1"/>
    <w:rsid w:val="00B911E1"/>
    <w:rsid w:val="00B93B3C"/>
    <w:rsid w:val="00B943AF"/>
    <w:rsid w:val="00B9476E"/>
    <w:rsid w:val="00B9497E"/>
    <w:rsid w:val="00B94C84"/>
    <w:rsid w:val="00B94EF1"/>
    <w:rsid w:val="00B95346"/>
    <w:rsid w:val="00B968C8"/>
    <w:rsid w:val="00B97052"/>
    <w:rsid w:val="00B9715B"/>
    <w:rsid w:val="00BA30C3"/>
    <w:rsid w:val="00BA3EC5"/>
    <w:rsid w:val="00BA4045"/>
    <w:rsid w:val="00BA4163"/>
    <w:rsid w:val="00BA4AA6"/>
    <w:rsid w:val="00BA51D9"/>
    <w:rsid w:val="00BA5BEA"/>
    <w:rsid w:val="00BA5BF3"/>
    <w:rsid w:val="00BA646A"/>
    <w:rsid w:val="00BA6537"/>
    <w:rsid w:val="00BB1BD4"/>
    <w:rsid w:val="00BB2D37"/>
    <w:rsid w:val="00BB3348"/>
    <w:rsid w:val="00BB5D21"/>
    <w:rsid w:val="00BB5DFC"/>
    <w:rsid w:val="00BB66A7"/>
    <w:rsid w:val="00BB733B"/>
    <w:rsid w:val="00BB73D8"/>
    <w:rsid w:val="00BB7EEC"/>
    <w:rsid w:val="00BC00D5"/>
    <w:rsid w:val="00BC1FCD"/>
    <w:rsid w:val="00BC4DFC"/>
    <w:rsid w:val="00BD096C"/>
    <w:rsid w:val="00BD0FDA"/>
    <w:rsid w:val="00BD279D"/>
    <w:rsid w:val="00BD329C"/>
    <w:rsid w:val="00BD3DAA"/>
    <w:rsid w:val="00BD5115"/>
    <w:rsid w:val="00BD6BB8"/>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FFE"/>
    <w:rsid w:val="00C05640"/>
    <w:rsid w:val="00C07C80"/>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D83"/>
    <w:rsid w:val="00C33298"/>
    <w:rsid w:val="00C3573E"/>
    <w:rsid w:val="00C4010F"/>
    <w:rsid w:val="00C40969"/>
    <w:rsid w:val="00C43FC7"/>
    <w:rsid w:val="00C44C9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0B7B"/>
    <w:rsid w:val="00C8184F"/>
    <w:rsid w:val="00C81F46"/>
    <w:rsid w:val="00C83463"/>
    <w:rsid w:val="00C8361A"/>
    <w:rsid w:val="00C83C94"/>
    <w:rsid w:val="00C84C00"/>
    <w:rsid w:val="00C858A2"/>
    <w:rsid w:val="00C85F1B"/>
    <w:rsid w:val="00C867E8"/>
    <w:rsid w:val="00C86D90"/>
    <w:rsid w:val="00C87F79"/>
    <w:rsid w:val="00C9032D"/>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1543"/>
    <w:rsid w:val="00CD1F83"/>
    <w:rsid w:val="00CD2270"/>
    <w:rsid w:val="00CD2566"/>
    <w:rsid w:val="00CD2D54"/>
    <w:rsid w:val="00CD604E"/>
    <w:rsid w:val="00CD66AD"/>
    <w:rsid w:val="00CE51F0"/>
    <w:rsid w:val="00CE640F"/>
    <w:rsid w:val="00CE6B1E"/>
    <w:rsid w:val="00CE7204"/>
    <w:rsid w:val="00CE7D02"/>
    <w:rsid w:val="00CF1E17"/>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5430"/>
    <w:rsid w:val="00D764F3"/>
    <w:rsid w:val="00D76F0D"/>
    <w:rsid w:val="00D80F8C"/>
    <w:rsid w:val="00D83946"/>
    <w:rsid w:val="00D9101C"/>
    <w:rsid w:val="00DA04F1"/>
    <w:rsid w:val="00DA1CED"/>
    <w:rsid w:val="00DA3D49"/>
    <w:rsid w:val="00DA3EAD"/>
    <w:rsid w:val="00DA5438"/>
    <w:rsid w:val="00DA5B88"/>
    <w:rsid w:val="00DB219C"/>
    <w:rsid w:val="00DB2320"/>
    <w:rsid w:val="00DB36AF"/>
    <w:rsid w:val="00DB5430"/>
    <w:rsid w:val="00DB602C"/>
    <w:rsid w:val="00DC3278"/>
    <w:rsid w:val="00DC3C56"/>
    <w:rsid w:val="00DC41E2"/>
    <w:rsid w:val="00DC4C58"/>
    <w:rsid w:val="00DC5261"/>
    <w:rsid w:val="00DC56CD"/>
    <w:rsid w:val="00DC5756"/>
    <w:rsid w:val="00DD0E18"/>
    <w:rsid w:val="00DD0F34"/>
    <w:rsid w:val="00DD16A2"/>
    <w:rsid w:val="00DD2148"/>
    <w:rsid w:val="00DD33D2"/>
    <w:rsid w:val="00DD4D8A"/>
    <w:rsid w:val="00DD68F0"/>
    <w:rsid w:val="00DE060C"/>
    <w:rsid w:val="00DE15F7"/>
    <w:rsid w:val="00DE1ABE"/>
    <w:rsid w:val="00DE1CD3"/>
    <w:rsid w:val="00DE2300"/>
    <w:rsid w:val="00DE2D57"/>
    <w:rsid w:val="00DE34CF"/>
    <w:rsid w:val="00DE3856"/>
    <w:rsid w:val="00DE3F1F"/>
    <w:rsid w:val="00DE5923"/>
    <w:rsid w:val="00DE7194"/>
    <w:rsid w:val="00DE7E4D"/>
    <w:rsid w:val="00DF0AF7"/>
    <w:rsid w:val="00DF3625"/>
    <w:rsid w:val="00DF3795"/>
    <w:rsid w:val="00DF7048"/>
    <w:rsid w:val="00DF7D94"/>
    <w:rsid w:val="00E00C88"/>
    <w:rsid w:val="00E0572D"/>
    <w:rsid w:val="00E065BB"/>
    <w:rsid w:val="00E06EBB"/>
    <w:rsid w:val="00E10215"/>
    <w:rsid w:val="00E107FA"/>
    <w:rsid w:val="00E11A97"/>
    <w:rsid w:val="00E13561"/>
    <w:rsid w:val="00E13F3D"/>
    <w:rsid w:val="00E17093"/>
    <w:rsid w:val="00E200EC"/>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3C8F"/>
    <w:rsid w:val="00E44A96"/>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4DC"/>
    <w:rsid w:val="00E650A3"/>
    <w:rsid w:val="00E667E4"/>
    <w:rsid w:val="00E66C1E"/>
    <w:rsid w:val="00E70686"/>
    <w:rsid w:val="00E707DB"/>
    <w:rsid w:val="00E7228F"/>
    <w:rsid w:val="00E73515"/>
    <w:rsid w:val="00E74738"/>
    <w:rsid w:val="00E76DF1"/>
    <w:rsid w:val="00E77A2E"/>
    <w:rsid w:val="00E80530"/>
    <w:rsid w:val="00E82BA9"/>
    <w:rsid w:val="00E8672A"/>
    <w:rsid w:val="00E869C1"/>
    <w:rsid w:val="00E86BFA"/>
    <w:rsid w:val="00E92C65"/>
    <w:rsid w:val="00E94128"/>
    <w:rsid w:val="00E96EF5"/>
    <w:rsid w:val="00EA11EF"/>
    <w:rsid w:val="00EA27ED"/>
    <w:rsid w:val="00EA2F83"/>
    <w:rsid w:val="00EA3AFA"/>
    <w:rsid w:val="00EA40C8"/>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E31"/>
    <w:rsid w:val="00EE7D7C"/>
    <w:rsid w:val="00EF134E"/>
    <w:rsid w:val="00EF17F4"/>
    <w:rsid w:val="00EF3BBB"/>
    <w:rsid w:val="00EF5A8A"/>
    <w:rsid w:val="00EF5EA5"/>
    <w:rsid w:val="00EF5F9E"/>
    <w:rsid w:val="00EF6601"/>
    <w:rsid w:val="00EF67F7"/>
    <w:rsid w:val="00EF75A9"/>
    <w:rsid w:val="00F00D75"/>
    <w:rsid w:val="00F03D43"/>
    <w:rsid w:val="00F047E9"/>
    <w:rsid w:val="00F0618B"/>
    <w:rsid w:val="00F067CF"/>
    <w:rsid w:val="00F077D5"/>
    <w:rsid w:val="00F10AE7"/>
    <w:rsid w:val="00F128AF"/>
    <w:rsid w:val="00F12D5B"/>
    <w:rsid w:val="00F13705"/>
    <w:rsid w:val="00F21151"/>
    <w:rsid w:val="00F22DAA"/>
    <w:rsid w:val="00F23D4C"/>
    <w:rsid w:val="00F25D98"/>
    <w:rsid w:val="00F27443"/>
    <w:rsid w:val="00F300FB"/>
    <w:rsid w:val="00F328A4"/>
    <w:rsid w:val="00F32F2D"/>
    <w:rsid w:val="00F33115"/>
    <w:rsid w:val="00F35240"/>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70A5"/>
    <w:rsid w:val="00F6762B"/>
    <w:rsid w:val="00F701CA"/>
    <w:rsid w:val="00F701E4"/>
    <w:rsid w:val="00F71208"/>
    <w:rsid w:val="00F73259"/>
    <w:rsid w:val="00F76321"/>
    <w:rsid w:val="00F802CB"/>
    <w:rsid w:val="00F80FCD"/>
    <w:rsid w:val="00F8111D"/>
    <w:rsid w:val="00F81A81"/>
    <w:rsid w:val="00F82C86"/>
    <w:rsid w:val="00F83071"/>
    <w:rsid w:val="00F85044"/>
    <w:rsid w:val="00F85E3E"/>
    <w:rsid w:val="00F905CB"/>
    <w:rsid w:val="00F90AF4"/>
    <w:rsid w:val="00F91046"/>
    <w:rsid w:val="00F914E4"/>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oleObject" Target="embeddings/oleObject1.bin"/><Relationship Id="rId39" Type="http://schemas.openxmlformats.org/officeDocument/2006/relationships/oleObject" Target="embeddings/oleObject5.bin"/><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image" Target="media/image7.w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4.wmf"/><Relationship Id="rId33" Type="http://schemas.openxmlformats.org/officeDocument/2006/relationships/oleObject" Target="embeddings/oleObject2.bin"/><Relationship Id="rId38" Type="http://schemas.openxmlformats.org/officeDocument/2006/relationships/image" Target="media/image9.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6/09/relationships/commentsIds" Target="commentsIds.xm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image" Target="media/image6.wmf"/><Relationship Id="rId37" Type="http://schemas.openxmlformats.org/officeDocument/2006/relationships/oleObject" Target="embeddings/oleObject4.bin"/><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microsoft.com/office/2011/relationships/commentsExtended" Target="commentsExtended.xml"/><Relationship Id="rId36" Type="http://schemas.openxmlformats.org/officeDocument/2006/relationships/image" Target="media/image8.wmf"/><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75</TotalTime>
  <Pages>15</Pages>
  <Words>3598</Words>
  <Characters>20514</Characters>
  <Application>Microsoft Office Word</Application>
  <DocSecurity>0</DocSecurity>
  <Lines>170</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8:00:00Z</cp:lastPrinted>
  <dcterms:created xsi:type="dcterms:W3CDTF">2022-11-09T16:29:00Z</dcterms:created>
  <dcterms:modified xsi:type="dcterms:W3CDTF">2022-11-09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